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258B3" w:rsidRDefault="00782B56" w:rsidP="00782B56">
      <w:pPr>
        <w:pStyle w:val="1"/>
        <w:jc w:val="center"/>
        <w:rPr>
          <w:rFonts w:hint="eastAsia"/>
        </w:rPr>
      </w:pPr>
      <w:r>
        <w:rPr>
          <w:rFonts w:hint="eastAsia"/>
        </w:rPr>
        <w:t>Redis</w:t>
      </w:r>
      <w:r>
        <w:rPr>
          <w:rFonts w:hint="eastAsia"/>
        </w:rPr>
        <w:t>部署方案</w:t>
      </w:r>
    </w:p>
    <w:p w:rsidR="00782B56" w:rsidRDefault="00D53C45" w:rsidP="00782B56"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Redis</w:t>
      </w:r>
      <w:r w:rsidR="00782B56">
        <w:rPr>
          <w:rFonts w:hint="eastAsia"/>
        </w:rPr>
        <w:t>架构</w:t>
      </w:r>
    </w:p>
    <w:p w:rsidR="00782B56" w:rsidRDefault="00782B56" w:rsidP="00782B56">
      <w:pPr>
        <w:keepNext/>
      </w:pPr>
      <w:r>
        <w:object w:dxaOrig="8070" w:dyaOrig="44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45pt;height:224.15pt" o:ole="">
            <v:imagedata r:id="rId5" o:title=""/>
          </v:shape>
          <o:OLEObject Type="Embed" ProgID="Visio.Drawing.11" ShapeID="_x0000_i1025" DrawAspect="Content" ObjectID="_1519112401" r:id="rId6"/>
        </w:object>
      </w:r>
    </w:p>
    <w:p w:rsidR="00782B56" w:rsidRDefault="00782B56" w:rsidP="00782B56">
      <w:pPr>
        <w:pStyle w:val="a4"/>
        <w:jc w:val="center"/>
        <w:rPr>
          <w:rFonts w:hint="eastAsia"/>
        </w:rPr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6160CA">
        <w:rPr>
          <w:noProof/>
        </w:rPr>
        <w:t>1</w:t>
      </w:r>
      <w:r>
        <w:fldChar w:fldCharType="end"/>
      </w:r>
      <w:r>
        <w:rPr>
          <w:rFonts w:hint="eastAsia"/>
        </w:rPr>
        <w:t xml:space="preserve"> Redis</w:t>
      </w:r>
      <w:r>
        <w:rPr>
          <w:rFonts w:hint="eastAsia"/>
        </w:rPr>
        <w:t>架构</w:t>
      </w:r>
    </w:p>
    <w:p w:rsidR="00782B56" w:rsidRDefault="00782B56" w:rsidP="006160CA">
      <w:pPr>
        <w:ind w:firstLine="420"/>
        <w:rPr>
          <w:rFonts w:hint="eastAsia"/>
        </w:rPr>
      </w:pPr>
      <w:r>
        <w:rPr>
          <w:rFonts w:hint="eastAsia"/>
        </w:rPr>
        <w:t>如上图，每组</w:t>
      </w:r>
      <w:r>
        <w:rPr>
          <w:rFonts w:hint="eastAsia"/>
        </w:rPr>
        <w:t>Redis</w:t>
      </w:r>
      <w:r>
        <w:rPr>
          <w:rFonts w:hint="eastAsia"/>
        </w:rPr>
        <w:t>实例采用</w:t>
      </w:r>
      <w:r>
        <w:rPr>
          <w:rFonts w:hint="eastAsia"/>
        </w:rPr>
        <w:t>1</w:t>
      </w:r>
      <w:r>
        <w:rPr>
          <w:rFonts w:hint="eastAsia"/>
        </w:rPr>
        <w:t>主</w:t>
      </w:r>
      <w:r>
        <w:rPr>
          <w:rFonts w:hint="eastAsia"/>
        </w:rPr>
        <w:t>2</w:t>
      </w:r>
      <w:r>
        <w:rPr>
          <w:rFonts w:hint="eastAsia"/>
        </w:rPr>
        <w:t>从实现高可用，</w:t>
      </w:r>
      <w:r w:rsidR="00D53C45">
        <w:rPr>
          <w:rFonts w:hint="eastAsia"/>
        </w:rPr>
        <w:t>通过</w:t>
      </w:r>
      <w:r w:rsidR="00D53C45">
        <w:rPr>
          <w:rFonts w:hint="eastAsia"/>
        </w:rPr>
        <w:t>3</w:t>
      </w:r>
      <w:r w:rsidR="00D53C45">
        <w:rPr>
          <w:rFonts w:hint="eastAsia"/>
        </w:rPr>
        <w:t>组集群做分片</w:t>
      </w:r>
      <w:r w:rsidR="00AE4F45">
        <w:rPr>
          <w:rFonts w:hint="eastAsia"/>
        </w:rPr>
        <w:t>实现负载均衡，部署</w:t>
      </w:r>
      <w:r w:rsidR="00AE4F45">
        <w:rPr>
          <w:rFonts w:hint="eastAsia"/>
        </w:rPr>
        <w:t>3</w:t>
      </w:r>
      <w:r w:rsidR="00AE4F45">
        <w:rPr>
          <w:rFonts w:hint="eastAsia"/>
        </w:rPr>
        <w:t>个</w:t>
      </w:r>
      <w:r w:rsidR="00AE4F45">
        <w:rPr>
          <w:rFonts w:hint="eastAsia"/>
        </w:rPr>
        <w:t>Sentinel</w:t>
      </w:r>
      <w:r w:rsidR="00AE4F45">
        <w:rPr>
          <w:rFonts w:hint="eastAsia"/>
        </w:rPr>
        <w:t>实例对每个</w:t>
      </w:r>
      <w:r w:rsidR="00AE4F45">
        <w:rPr>
          <w:rFonts w:hint="eastAsia"/>
        </w:rPr>
        <w:t>Redis</w:t>
      </w:r>
      <w:r w:rsidR="00AE4F45">
        <w:rPr>
          <w:rFonts w:hint="eastAsia"/>
        </w:rPr>
        <w:t>节点做监控</w:t>
      </w:r>
      <w:r w:rsidR="00D53C45">
        <w:rPr>
          <w:rFonts w:hint="eastAsia"/>
        </w:rPr>
        <w:t>。</w:t>
      </w:r>
    </w:p>
    <w:p w:rsidR="00AE4F45" w:rsidRDefault="00AE4F45" w:rsidP="00AE4F45"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Redis</w:t>
      </w:r>
      <w:r>
        <w:rPr>
          <w:rFonts w:hint="eastAsia"/>
        </w:rPr>
        <w:t>部署方案</w:t>
      </w:r>
    </w:p>
    <w:p w:rsidR="00D46F4E" w:rsidRDefault="00AE4F45" w:rsidP="00AE4F45">
      <w:pPr>
        <w:ind w:firstLine="420"/>
        <w:rPr>
          <w:rFonts w:hint="eastAsia"/>
        </w:rPr>
      </w:pPr>
      <w:r>
        <w:rPr>
          <w:rFonts w:hint="eastAsia"/>
        </w:rPr>
        <w:t>使用三台服务器（开发环境为</w:t>
      </w:r>
      <w:r>
        <w:rPr>
          <w:rFonts w:hint="eastAsia"/>
        </w:rPr>
        <w:t>192.168.192.116,</w:t>
      </w:r>
      <w:r w:rsidRPr="00AE4F45">
        <w:rPr>
          <w:rFonts w:hint="eastAsia"/>
        </w:rPr>
        <w:t xml:space="preserve"> </w:t>
      </w:r>
      <w:r>
        <w:rPr>
          <w:rFonts w:hint="eastAsia"/>
        </w:rPr>
        <w:t>192.168.192.117,</w:t>
      </w:r>
      <w:r w:rsidRPr="00AE4F45">
        <w:rPr>
          <w:rFonts w:hint="eastAsia"/>
        </w:rPr>
        <w:t xml:space="preserve"> </w:t>
      </w:r>
      <w:r>
        <w:rPr>
          <w:rFonts w:hint="eastAsia"/>
        </w:rPr>
        <w:t>192.168.192.118</w:t>
      </w:r>
      <w:r>
        <w:rPr>
          <w:rFonts w:hint="eastAsia"/>
        </w:rPr>
        <w:t>），每台服务器部署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rPr>
          <w:rFonts w:hint="eastAsia"/>
        </w:rPr>
        <w:t>Redis</w:t>
      </w:r>
      <w:r>
        <w:rPr>
          <w:rFonts w:hint="eastAsia"/>
        </w:rPr>
        <w:t>实例（端口为</w:t>
      </w:r>
      <w:r>
        <w:rPr>
          <w:rFonts w:hint="eastAsia"/>
        </w:rPr>
        <w:t>6380,6381,6382</w:t>
      </w:r>
      <w:r>
        <w:rPr>
          <w:rFonts w:hint="eastAsia"/>
        </w:rPr>
        <w:t>），同时每台机器部署一个</w:t>
      </w:r>
      <w:r>
        <w:rPr>
          <w:rFonts w:hint="eastAsia"/>
        </w:rPr>
        <w:t>Sentinel</w:t>
      </w:r>
      <w:r>
        <w:rPr>
          <w:rFonts w:hint="eastAsia"/>
        </w:rPr>
        <w:t>监控（端口为</w:t>
      </w:r>
      <w:r>
        <w:rPr>
          <w:rFonts w:hint="eastAsia"/>
        </w:rPr>
        <w:t>26380</w:t>
      </w:r>
      <w:r>
        <w:rPr>
          <w:rFonts w:hint="eastAsia"/>
        </w:rPr>
        <w:t>）。</w:t>
      </w:r>
      <w:r w:rsidR="00D46F4E">
        <w:rPr>
          <w:rFonts w:hint="eastAsia"/>
        </w:rPr>
        <w:t>应用程序通过</w:t>
      </w:r>
      <w:r w:rsidR="00D46F4E">
        <w:rPr>
          <w:rFonts w:hint="eastAsia"/>
        </w:rPr>
        <w:t>Jedis</w:t>
      </w:r>
      <w:r w:rsidR="00D46F4E">
        <w:rPr>
          <w:rFonts w:hint="eastAsia"/>
        </w:rPr>
        <w:t>在客户端做</w:t>
      </w:r>
      <w:r w:rsidR="00D46F4E">
        <w:rPr>
          <w:rFonts w:hint="eastAsia"/>
        </w:rPr>
        <w:t>hash</w:t>
      </w:r>
      <w:r w:rsidR="00D46F4E">
        <w:rPr>
          <w:rFonts w:hint="eastAsia"/>
        </w:rPr>
        <w:t>实现分片。</w:t>
      </w:r>
      <w:r w:rsidR="006160CA">
        <w:rPr>
          <w:rFonts w:hint="eastAsia"/>
        </w:rPr>
        <w:t>如下图：</w:t>
      </w:r>
    </w:p>
    <w:p w:rsidR="006160CA" w:rsidRDefault="003C624D" w:rsidP="006160CA">
      <w:pPr>
        <w:keepNext/>
        <w:ind w:firstLine="420"/>
        <w:jc w:val="center"/>
        <w:rPr>
          <w:rFonts w:hint="eastAsia"/>
        </w:rPr>
      </w:pPr>
      <w:r>
        <w:object w:dxaOrig="7992" w:dyaOrig="5951">
          <v:shape id="_x0000_i1026" type="#_x0000_t75" style="width:399.4pt;height:297.5pt" o:ole="">
            <v:imagedata r:id="rId7" o:title=""/>
          </v:shape>
          <o:OLEObject Type="Embed" ProgID="Visio.Drawing.11" ShapeID="_x0000_i1026" DrawAspect="Content" ObjectID="_1519112402" r:id="rId8"/>
        </w:object>
      </w:r>
      <w:r w:rsidR="006160CA">
        <w:rPr>
          <w:rFonts w:hint="eastAsia"/>
        </w:rPr>
        <w:t>图表</w:t>
      </w:r>
      <w:r w:rsidR="006160CA">
        <w:rPr>
          <w:rFonts w:hint="eastAsia"/>
        </w:rPr>
        <w:t xml:space="preserve"> </w:t>
      </w:r>
      <w:r w:rsidR="006160CA">
        <w:fldChar w:fldCharType="begin"/>
      </w:r>
      <w:r w:rsidR="006160CA">
        <w:instrText xml:space="preserve"> </w:instrText>
      </w:r>
      <w:r w:rsidR="006160CA">
        <w:rPr>
          <w:rFonts w:hint="eastAsia"/>
        </w:rPr>
        <w:instrText xml:space="preserve">SEQ </w:instrText>
      </w:r>
      <w:r w:rsidR="006160CA">
        <w:rPr>
          <w:rFonts w:hint="eastAsia"/>
        </w:rPr>
        <w:instrText>图表</w:instrText>
      </w:r>
      <w:r w:rsidR="006160CA">
        <w:rPr>
          <w:rFonts w:hint="eastAsia"/>
        </w:rPr>
        <w:instrText xml:space="preserve"> \* ARABIC</w:instrText>
      </w:r>
      <w:r w:rsidR="006160CA">
        <w:instrText xml:space="preserve"> </w:instrText>
      </w:r>
      <w:r w:rsidR="006160CA">
        <w:fldChar w:fldCharType="separate"/>
      </w:r>
      <w:r w:rsidR="006160CA">
        <w:rPr>
          <w:noProof/>
        </w:rPr>
        <w:t>2</w:t>
      </w:r>
      <w:r w:rsidR="006160CA">
        <w:fldChar w:fldCharType="end"/>
      </w:r>
      <w:r w:rsidR="006160CA">
        <w:rPr>
          <w:rFonts w:hint="eastAsia"/>
        </w:rPr>
        <w:t>部署方案</w:t>
      </w:r>
    </w:p>
    <w:p w:rsidR="006160CA" w:rsidRDefault="006160CA" w:rsidP="006160CA"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Redis</w:t>
      </w:r>
      <w:r>
        <w:rPr>
          <w:rFonts w:hint="eastAsia"/>
        </w:rPr>
        <w:t>安装</w:t>
      </w:r>
    </w:p>
    <w:p w:rsidR="006160CA" w:rsidRDefault="003C624D" w:rsidP="003C624D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 w:rsidRPr="003C624D">
        <w:rPr>
          <w:rFonts w:hint="eastAsia"/>
        </w:rPr>
        <w:t>安装</w:t>
      </w:r>
      <w:r w:rsidRPr="003C624D">
        <w:rPr>
          <w:rFonts w:hint="eastAsia"/>
        </w:rPr>
        <w:t>redis</w:t>
      </w:r>
      <w:r w:rsidRPr="003C624D">
        <w:rPr>
          <w:rFonts w:hint="eastAsia"/>
        </w:rPr>
        <w:t>需安装</w:t>
      </w:r>
      <w:r w:rsidRPr="003C624D">
        <w:rPr>
          <w:rFonts w:hint="eastAsia"/>
        </w:rPr>
        <w:t>GCC</w:t>
      </w:r>
      <w:r w:rsidRPr="003C624D">
        <w:rPr>
          <w:rFonts w:hint="eastAsia"/>
        </w:rPr>
        <w:t>编译器，若系统已安装则跳过此步骤</w:t>
      </w:r>
    </w:p>
    <w:tbl>
      <w:tblPr>
        <w:tblStyle w:val="a6"/>
        <w:tblW w:w="0" w:type="auto"/>
        <w:tblInd w:w="420" w:type="dxa"/>
        <w:shd w:val="clear" w:color="auto" w:fill="404040" w:themeFill="text1" w:themeFillTint="BF"/>
        <w:tblLook w:val="04A0"/>
      </w:tblPr>
      <w:tblGrid>
        <w:gridCol w:w="8102"/>
      </w:tblGrid>
      <w:tr w:rsidR="003C624D" w:rsidTr="003C624D">
        <w:tc>
          <w:tcPr>
            <w:tcW w:w="8102" w:type="dxa"/>
            <w:shd w:val="clear" w:color="auto" w:fill="404040" w:themeFill="text1" w:themeFillTint="BF"/>
          </w:tcPr>
          <w:p w:rsidR="003C624D" w:rsidRPr="00AF4EAD" w:rsidRDefault="003C624D" w:rsidP="003C624D">
            <w:pPr>
              <w:pStyle w:val="a5"/>
              <w:ind w:firstLineChars="0" w:firstLine="0"/>
              <w:rPr>
                <w:color w:val="66FF33"/>
              </w:rPr>
            </w:pPr>
            <w:bookmarkStart w:id="0" w:name="OLE_LINK1"/>
            <w:bookmarkStart w:id="1" w:name="OLE_LINK2"/>
            <w:bookmarkStart w:id="2" w:name="OLE_LINK3"/>
            <w:r w:rsidRPr="00AF4EAD">
              <w:rPr>
                <w:color w:val="66FF33"/>
              </w:rPr>
              <w:t>yum install -y gcc g++ gcc-c++ make</w:t>
            </w:r>
          </w:p>
        </w:tc>
      </w:tr>
    </w:tbl>
    <w:bookmarkEnd w:id="0"/>
    <w:bookmarkEnd w:id="1"/>
    <w:bookmarkEnd w:id="2"/>
    <w:p w:rsidR="003C624D" w:rsidRDefault="003C624D" w:rsidP="003C624D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 w:rsidRPr="003C624D">
        <w:rPr>
          <w:rFonts w:hint="eastAsia"/>
        </w:rPr>
        <w:t>安装</w:t>
      </w:r>
      <w:r w:rsidRPr="003C624D">
        <w:rPr>
          <w:rFonts w:hint="eastAsia"/>
        </w:rPr>
        <w:t>redis</w:t>
      </w:r>
      <w:r w:rsidRPr="003C624D">
        <w:rPr>
          <w:rFonts w:hint="eastAsia"/>
        </w:rPr>
        <w:t>，在</w:t>
      </w:r>
      <w:r w:rsidRPr="003C624D">
        <w:rPr>
          <w:rFonts w:hint="eastAsia"/>
        </w:rPr>
        <w:t>3</w:t>
      </w:r>
      <w:r w:rsidRPr="003C624D">
        <w:rPr>
          <w:rFonts w:hint="eastAsia"/>
        </w:rPr>
        <w:t>台机器上分别安装</w:t>
      </w:r>
    </w:p>
    <w:tbl>
      <w:tblPr>
        <w:tblStyle w:val="a6"/>
        <w:tblW w:w="0" w:type="auto"/>
        <w:tblInd w:w="420" w:type="dxa"/>
        <w:shd w:val="clear" w:color="auto" w:fill="404040" w:themeFill="text1" w:themeFillTint="BF"/>
        <w:tblLook w:val="04A0"/>
      </w:tblPr>
      <w:tblGrid>
        <w:gridCol w:w="8102"/>
      </w:tblGrid>
      <w:tr w:rsidR="003C624D" w:rsidRPr="00AF4EAD" w:rsidTr="007B3B3F">
        <w:trPr>
          <w:trHeight w:val="1535"/>
        </w:trPr>
        <w:tc>
          <w:tcPr>
            <w:tcW w:w="8102" w:type="dxa"/>
            <w:shd w:val="clear" w:color="auto" w:fill="404040" w:themeFill="text1" w:themeFillTint="BF"/>
          </w:tcPr>
          <w:p w:rsidR="003C624D" w:rsidRPr="00AF4EAD" w:rsidRDefault="003C624D" w:rsidP="003C624D">
            <w:pPr>
              <w:rPr>
                <w:color w:val="66FF33"/>
              </w:rPr>
            </w:pPr>
            <w:r w:rsidRPr="00AF4EAD">
              <w:rPr>
                <w:color w:val="66FF33"/>
              </w:rPr>
              <w:t>wget http://download.redis.io/releases/redis-3.0.7.tar.gz</w:t>
            </w:r>
          </w:p>
          <w:p w:rsidR="003C624D" w:rsidRPr="00AF4EAD" w:rsidRDefault="003C624D" w:rsidP="003C624D">
            <w:pPr>
              <w:rPr>
                <w:color w:val="66FF33"/>
              </w:rPr>
            </w:pPr>
            <w:r w:rsidRPr="00AF4EAD">
              <w:rPr>
                <w:color w:val="66FF33"/>
              </w:rPr>
              <w:t>tar -xzvf redis-3.0.7.tar.gz</w:t>
            </w:r>
          </w:p>
          <w:p w:rsidR="003C624D" w:rsidRPr="00AF4EAD" w:rsidRDefault="003C624D" w:rsidP="003C624D">
            <w:pPr>
              <w:rPr>
                <w:color w:val="66FF33"/>
              </w:rPr>
            </w:pPr>
            <w:r w:rsidRPr="00AF4EAD">
              <w:rPr>
                <w:color w:val="66FF33"/>
              </w:rPr>
              <w:t>cd redis-3.0.7</w:t>
            </w:r>
          </w:p>
          <w:p w:rsidR="003C624D" w:rsidRPr="00AF4EAD" w:rsidRDefault="003C624D" w:rsidP="003C624D">
            <w:pPr>
              <w:rPr>
                <w:rFonts w:hint="eastAsia"/>
                <w:color w:val="66FF33"/>
              </w:rPr>
            </w:pPr>
            <w:r w:rsidRPr="00AF4EAD">
              <w:rPr>
                <w:rFonts w:hint="eastAsia"/>
                <w:color w:val="66FF33"/>
              </w:rPr>
              <w:t>make MALLOC=libc #3.0.5</w:t>
            </w:r>
            <w:r w:rsidRPr="00AF4EAD">
              <w:rPr>
                <w:rFonts w:hint="eastAsia"/>
                <w:color w:val="66FF33"/>
              </w:rPr>
              <w:t>版本不需要增加</w:t>
            </w:r>
            <w:r w:rsidRPr="00AF4EAD">
              <w:rPr>
                <w:rFonts w:hint="eastAsia"/>
                <w:color w:val="66FF33"/>
              </w:rPr>
              <w:t>MALLOC=libc</w:t>
            </w:r>
            <w:r w:rsidRPr="00AF4EAD">
              <w:rPr>
                <w:rFonts w:hint="eastAsia"/>
                <w:color w:val="66FF33"/>
              </w:rPr>
              <w:t>参数</w:t>
            </w:r>
          </w:p>
          <w:p w:rsidR="003C624D" w:rsidRPr="00AF4EAD" w:rsidRDefault="003C624D" w:rsidP="003C624D">
            <w:pPr>
              <w:pStyle w:val="a5"/>
              <w:ind w:firstLineChars="0" w:firstLine="0"/>
              <w:rPr>
                <w:color w:val="66FF33"/>
              </w:rPr>
            </w:pPr>
            <w:r w:rsidRPr="00AF4EAD">
              <w:rPr>
                <w:rFonts w:hint="eastAsia"/>
                <w:color w:val="66FF33"/>
              </w:rPr>
              <w:t>make install #</w:t>
            </w:r>
            <w:r w:rsidRPr="00AF4EAD">
              <w:rPr>
                <w:rFonts w:hint="eastAsia"/>
                <w:color w:val="66FF33"/>
              </w:rPr>
              <w:t>此命令可以不执行，执行此命令将</w:t>
            </w:r>
            <w:r w:rsidRPr="00AF4EAD">
              <w:rPr>
                <w:rFonts w:hint="eastAsia"/>
                <w:color w:val="66FF33"/>
              </w:rPr>
              <w:t>Redis</w:t>
            </w:r>
            <w:r w:rsidRPr="00AF4EAD">
              <w:rPr>
                <w:rFonts w:hint="eastAsia"/>
                <w:color w:val="66FF33"/>
              </w:rPr>
              <w:t>命令安装到</w:t>
            </w:r>
            <w:r w:rsidRPr="00AF4EAD">
              <w:rPr>
                <w:rFonts w:hint="eastAsia"/>
                <w:color w:val="66FF33"/>
              </w:rPr>
              <w:t>/usr/local/bin/</w:t>
            </w:r>
            <w:r w:rsidRPr="00AF4EAD">
              <w:rPr>
                <w:rFonts w:hint="eastAsia"/>
                <w:color w:val="66FF33"/>
              </w:rPr>
              <w:t>目录</w:t>
            </w:r>
          </w:p>
        </w:tc>
      </w:tr>
    </w:tbl>
    <w:p w:rsidR="003C624D" w:rsidRDefault="003C624D" w:rsidP="003C624D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 w:rsidRPr="003C624D">
        <w:rPr>
          <w:rFonts w:hint="eastAsia"/>
        </w:rPr>
        <w:t>在</w:t>
      </w:r>
      <w:r w:rsidRPr="003C624D">
        <w:rPr>
          <w:rFonts w:hint="eastAsia"/>
        </w:rPr>
        <w:t>192.168.192.116</w:t>
      </w:r>
      <w:r w:rsidRPr="003C624D">
        <w:rPr>
          <w:rFonts w:hint="eastAsia"/>
        </w:rPr>
        <w:t>服务器上配置</w:t>
      </w:r>
      <w:r w:rsidRPr="003C624D">
        <w:rPr>
          <w:rFonts w:hint="eastAsia"/>
        </w:rPr>
        <w:t>redis</w:t>
      </w:r>
      <w:r w:rsidRPr="003C624D">
        <w:rPr>
          <w:rFonts w:hint="eastAsia"/>
        </w:rPr>
        <w:t>实例</w:t>
      </w:r>
    </w:p>
    <w:tbl>
      <w:tblPr>
        <w:tblStyle w:val="a6"/>
        <w:tblW w:w="0" w:type="auto"/>
        <w:tblInd w:w="420" w:type="dxa"/>
        <w:shd w:val="clear" w:color="auto" w:fill="404040" w:themeFill="text1" w:themeFillTint="BF"/>
        <w:tblLook w:val="04A0"/>
      </w:tblPr>
      <w:tblGrid>
        <w:gridCol w:w="8102"/>
      </w:tblGrid>
      <w:tr w:rsidR="00AD5A24" w:rsidRPr="00AF4EAD" w:rsidTr="00AD5A24">
        <w:tc>
          <w:tcPr>
            <w:tcW w:w="8522" w:type="dxa"/>
            <w:shd w:val="clear" w:color="auto" w:fill="404040" w:themeFill="text1" w:themeFillTint="BF"/>
          </w:tcPr>
          <w:p w:rsidR="00AD5A24" w:rsidRPr="00AF4EAD" w:rsidRDefault="00AD5A24" w:rsidP="00AD5A24">
            <w:pPr>
              <w:rPr>
                <w:color w:val="66FF33"/>
              </w:rPr>
            </w:pPr>
            <w:r w:rsidRPr="00AF4EAD">
              <w:rPr>
                <w:color w:val="66FF33"/>
              </w:rPr>
              <w:t>cd /usr/local/</w:t>
            </w:r>
          </w:p>
          <w:p w:rsidR="00AD5A24" w:rsidRPr="00AF4EAD" w:rsidRDefault="00AD5A24" w:rsidP="00AD5A24">
            <w:pPr>
              <w:rPr>
                <w:color w:val="66FF33"/>
              </w:rPr>
            </w:pPr>
            <w:r w:rsidRPr="00AF4EAD">
              <w:rPr>
                <w:color w:val="66FF33"/>
              </w:rPr>
              <w:t>mkdir redis</w:t>
            </w:r>
          </w:p>
          <w:p w:rsidR="00AD5A24" w:rsidRPr="00AF4EAD" w:rsidRDefault="00AD5A24" w:rsidP="00AD5A24">
            <w:pPr>
              <w:rPr>
                <w:color w:val="66FF33"/>
              </w:rPr>
            </w:pPr>
            <w:r w:rsidRPr="00AF4EAD">
              <w:rPr>
                <w:color w:val="66FF33"/>
              </w:rPr>
              <w:t>cd redis</w:t>
            </w:r>
          </w:p>
          <w:p w:rsidR="00AD5A24" w:rsidRPr="00AF4EAD" w:rsidRDefault="00AD5A24" w:rsidP="00AD5A24">
            <w:pPr>
              <w:rPr>
                <w:color w:val="66FF33"/>
              </w:rPr>
            </w:pPr>
            <w:r w:rsidRPr="00AF4EAD">
              <w:rPr>
                <w:color w:val="66FF33"/>
              </w:rPr>
              <w:t>mkdir redis-6380</w:t>
            </w:r>
          </w:p>
          <w:p w:rsidR="00AD5A24" w:rsidRPr="00AF4EAD" w:rsidRDefault="00AD5A24" w:rsidP="00AD5A24">
            <w:pPr>
              <w:rPr>
                <w:color w:val="66FF33"/>
              </w:rPr>
            </w:pPr>
            <w:r w:rsidRPr="00AF4EAD">
              <w:rPr>
                <w:color w:val="66FF33"/>
              </w:rPr>
              <w:t>mkdir redis-6381</w:t>
            </w:r>
          </w:p>
          <w:p w:rsidR="00AD5A24" w:rsidRPr="00AF4EAD" w:rsidRDefault="00AD5A24" w:rsidP="00AD5A24">
            <w:pPr>
              <w:pStyle w:val="a5"/>
              <w:ind w:firstLineChars="0" w:firstLine="0"/>
              <w:rPr>
                <w:rFonts w:hint="eastAsia"/>
                <w:color w:val="66FF33"/>
              </w:rPr>
            </w:pPr>
            <w:r w:rsidRPr="00AF4EAD">
              <w:rPr>
                <w:color w:val="66FF33"/>
              </w:rPr>
              <w:t>mkdir redis-6382</w:t>
            </w:r>
          </w:p>
          <w:p w:rsidR="00AD5A24" w:rsidRPr="00AF4EAD" w:rsidRDefault="00AD5A24" w:rsidP="00AD5A24">
            <w:pPr>
              <w:pStyle w:val="a5"/>
              <w:ind w:firstLineChars="0" w:firstLine="0"/>
              <w:rPr>
                <w:rFonts w:hint="eastAsia"/>
                <w:color w:val="66FF33"/>
              </w:rPr>
            </w:pPr>
            <w:r w:rsidRPr="00AF4EAD">
              <w:rPr>
                <w:color w:val="66FF33"/>
              </w:rPr>
              <w:t>mkdir sentinel-26380</w:t>
            </w:r>
          </w:p>
        </w:tc>
      </w:tr>
    </w:tbl>
    <w:p w:rsidR="00AD5A24" w:rsidRDefault="00AF4EAD" w:rsidP="00AF4EAD">
      <w:pPr>
        <w:ind w:leftChars="100" w:left="210" w:firstLine="210"/>
        <w:rPr>
          <w:rFonts w:hint="eastAsia"/>
        </w:rPr>
      </w:pPr>
      <w:bookmarkStart w:id="3" w:name="OLE_LINK4"/>
      <w:bookmarkStart w:id="4" w:name="OLE_LINK5"/>
      <w:r>
        <w:rPr>
          <w:rFonts w:hint="eastAsia"/>
        </w:rPr>
        <w:t>创建并编辑</w:t>
      </w:r>
      <w:r>
        <w:rPr>
          <w:rFonts w:hint="eastAsia"/>
        </w:rPr>
        <w:t>redis-6380/redis.conf</w:t>
      </w:r>
      <w:r>
        <w:rPr>
          <w:rFonts w:hint="eastAsia"/>
        </w:rPr>
        <w:t>文件</w:t>
      </w:r>
    </w:p>
    <w:tbl>
      <w:tblPr>
        <w:tblStyle w:val="a6"/>
        <w:tblW w:w="0" w:type="auto"/>
        <w:tblInd w:w="420" w:type="dxa"/>
        <w:shd w:val="clear" w:color="auto" w:fill="404040" w:themeFill="text1" w:themeFillTint="BF"/>
        <w:tblLook w:val="04A0"/>
      </w:tblPr>
      <w:tblGrid>
        <w:gridCol w:w="8102"/>
      </w:tblGrid>
      <w:tr w:rsidR="00AD5A24" w:rsidRPr="00AD5A24" w:rsidTr="00AF4EAD">
        <w:tc>
          <w:tcPr>
            <w:tcW w:w="8102" w:type="dxa"/>
            <w:shd w:val="clear" w:color="auto" w:fill="404040" w:themeFill="text1" w:themeFillTint="BF"/>
          </w:tcPr>
          <w:bookmarkEnd w:id="3"/>
          <w:bookmarkEnd w:id="4"/>
          <w:p w:rsidR="00AD5A24" w:rsidRPr="00AF4EAD" w:rsidRDefault="00AD5A24" w:rsidP="00AD5A24">
            <w:pPr>
              <w:pStyle w:val="a5"/>
              <w:ind w:firstLineChars="0" w:firstLine="0"/>
              <w:rPr>
                <w:rFonts w:hint="eastAsia"/>
                <w:color w:val="66FF33"/>
              </w:rPr>
            </w:pPr>
            <w:r w:rsidRPr="00AF4EAD">
              <w:rPr>
                <w:color w:val="66FF33"/>
              </w:rPr>
              <w:t>vi redis-6380/redis.conf</w:t>
            </w:r>
          </w:p>
          <w:p w:rsidR="00AD5A24" w:rsidRPr="00AD5A24" w:rsidRDefault="00AD5A24" w:rsidP="00AD5A24">
            <w:pPr>
              <w:rPr>
                <w:color w:val="FFFFFF" w:themeColor="background1"/>
              </w:rPr>
            </w:pPr>
            <w:r w:rsidRPr="00AD5A24">
              <w:rPr>
                <w:color w:val="FFFFFF" w:themeColor="background1"/>
              </w:rPr>
              <w:t>daemonize       yes</w:t>
            </w:r>
          </w:p>
          <w:p w:rsidR="00AD5A24" w:rsidRPr="00AD5A24" w:rsidRDefault="00AD5A24" w:rsidP="00AD5A24">
            <w:pPr>
              <w:rPr>
                <w:color w:val="FFFFFF" w:themeColor="background1"/>
              </w:rPr>
            </w:pPr>
            <w:r w:rsidRPr="00AD5A24">
              <w:rPr>
                <w:color w:val="FFFFFF" w:themeColor="background1"/>
              </w:rPr>
              <w:lastRenderedPageBreak/>
              <w:t>appendonly      yes</w:t>
            </w:r>
          </w:p>
          <w:p w:rsidR="00AD5A24" w:rsidRPr="00AD5A24" w:rsidRDefault="00AD5A24" w:rsidP="00AD5A24">
            <w:pPr>
              <w:rPr>
                <w:color w:val="FFFFFF" w:themeColor="background1"/>
              </w:rPr>
            </w:pPr>
            <w:r w:rsidRPr="00AD5A24">
              <w:rPr>
                <w:color w:val="FFFFFF" w:themeColor="background1"/>
              </w:rPr>
              <w:t>port            6380</w:t>
            </w:r>
          </w:p>
          <w:p w:rsidR="00AD5A24" w:rsidRPr="00AD5A24" w:rsidRDefault="00AD5A24" w:rsidP="00AD5A24">
            <w:pPr>
              <w:rPr>
                <w:color w:val="FFFFFF" w:themeColor="background1"/>
              </w:rPr>
            </w:pPr>
            <w:r w:rsidRPr="00AD5A24">
              <w:rPr>
                <w:color w:val="FFFFFF" w:themeColor="background1"/>
              </w:rPr>
              <w:t>requirepass     cdeledu</w:t>
            </w:r>
          </w:p>
          <w:p w:rsidR="00AD5A24" w:rsidRPr="00AD5A24" w:rsidRDefault="00AD5A24" w:rsidP="00AD5A24">
            <w:pPr>
              <w:rPr>
                <w:color w:val="FFFFFF" w:themeColor="background1"/>
              </w:rPr>
            </w:pPr>
            <w:r w:rsidRPr="00AD5A24">
              <w:rPr>
                <w:color w:val="FFFFFF" w:themeColor="background1"/>
              </w:rPr>
              <w:t>masterauth      cdeledu</w:t>
            </w:r>
          </w:p>
          <w:p w:rsidR="00AD5A24" w:rsidRPr="00AD5A24" w:rsidRDefault="00AD5A24" w:rsidP="00AD5A24">
            <w:pPr>
              <w:rPr>
                <w:color w:val="FFFFFF" w:themeColor="background1"/>
              </w:rPr>
            </w:pPr>
            <w:r w:rsidRPr="00AD5A24">
              <w:rPr>
                <w:color w:val="FFFFFF" w:themeColor="background1"/>
              </w:rPr>
              <w:t>pidfile         /usr/local/redis/redis-6380/redis.pid</w:t>
            </w:r>
          </w:p>
          <w:p w:rsidR="00AD5A24" w:rsidRPr="00AD5A24" w:rsidRDefault="00AD5A24" w:rsidP="00AD5A24">
            <w:pPr>
              <w:rPr>
                <w:color w:val="FFFFFF" w:themeColor="background1"/>
              </w:rPr>
            </w:pPr>
            <w:r w:rsidRPr="00AD5A24">
              <w:rPr>
                <w:color w:val="FFFFFF" w:themeColor="background1"/>
              </w:rPr>
              <w:t>logfile         /usr/local/redis/redis-6380/redis-6380.log</w:t>
            </w:r>
          </w:p>
          <w:p w:rsidR="00AD5A24" w:rsidRPr="00AD5A24" w:rsidRDefault="00AD5A24" w:rsidP="00AD5A24">
            <w:pPr>
              <w:rPr>
                <w:color w:val="FFFFFF" w:themeColor="background1"/>
              </w:rPr>
            </w:pPr>
            <w:r w:rsidRPr="00AD5A24">
              <w:rPr>
                <w:color w:val="FFFFFF" w:themeColor="background1"/>
              </w:rPr>
              <w:t xml:space="preserve">dir             /usr/local/redis/redis-6380 </w:t>
            </w:r>
          </w:p>
          <w:p w:rsidR="00AD5A24" w:rsidRPr="00AD5A24" w:rsidRDefault="00AD5A24" w:rsidP="00AD5A24">
            <w:pPr>
              <w:rPr>
                <w:color w:val="FFFFFF" w:themeColor="background1"/>
              </w:rPr>
            </w:pPr>
            <w:r w:rsidRPr="00AD5A24">
              <w:rPr>
                <w:color w:val="FFFFFF" w:themeColor="background1"/>
              </w:rPr>
              <w:t>dbfilename      dump-6380.rdb</w:t>
            </w:r>
          </w:p>
          <w:p w:rsidR="00AD5A24" w:rsidRPr="00AD5A24" w:rsidRDefault="00AD5A24" w:rsidP="00AD5A24">
            <w:pPr>
              <w:pStyle w:val="a5"/>
              <w:ind w:firstLineChars="0" w:firstLine="0"/>
              <w:rPr>
                <w:rFonts w:hint="eastAsia"/>
                <w:color w:val="FFFFFF" w:themeColor="background1"/>
              </w:rPr>
            </w:pPr>
            <w:r w:rsidRPr="00AD5A24">
              <w:rPr>
                <w:color w:val="FFFFFF" w:themeColor="background1"/>
              </w:rPr>
              <w:t>appendfilename  appendonly-6380.aof</w:t>
            </w:r>
          </w:p>
        </w:tc>
      </w:tr>
    </w:tbl>
    <w:p w:rsidR="00AD5A24" w:rsidRDefault="00AF4EAD" w:rsidP="00AF4EAD">
      <w:pPr>
        <w:ind w:leftChars="100" w:left="210" w:firstLine="210"/>
        <w:rPr>
          <w:rFonts w:hint="eastAsia"/>
        </w:rPr>
      </w:pPr>
      <w:r>
        <w:rPr>
          <w:rFonts w:hint="eastAsia"/>
        </w:rPr>
        <w:lastRenderedPageBreak/>
        <w:t>创建并编辑</w:t>
      </w:r>
      <w:r>
        <w:rPr>
          <w:rFonts w:hint="eastAsia"/>
        </w:rPr>
        <w:t>redis-6381/redis.conf</w:t>
      </w:r>
      <w:r>
        <w:rPr>
          <w:rFonts w:hint="eastAsia"/>
        </w:rPr>
        <w:t>文件</w:t>
      </w:r>
    </w:p>
    <w:tbl>
      <w:tblPr>
        <w:tblStyle w:val="a6"/>
        <w:tblW w:w="0" w:type="auto"/>
        <w:tblInd w:w="420" w:type="dxa"/>
        <w:tblLook w:val="04A0"/>
      </w:tblPr>
      <w:tblGrid>
        <w:gridCol w:w="8102"/>
      </w:tblGrid>
      <w:tr w:rsidR="00AF4EAD" w:rsidTr="00AF4EAD">
        <w:tc>
          <w:tcPr>
            <w:tcW w:w="8102" w:type="dxa"/>
            <w:shd w:val="clear" w:color="auto" w:fill="404040" w:themeFill="text1" w:themeFillTint="BF"/>
          </w:tcPr>
          <w:p w:rsidR="00AF4EAD" w:rsidRPr="00AF4EAD" w:rsidRDefault="00AF4EAD" w:rsidP="00AD5A24">
            <w:pPr>
              <w:pStyle w:val="a5"/>
              <w:ind w:firstLineChars="0" w:firstLine="0"/>
              <w:rPr>
                <w:rFonts w:hint="eastAsia"/>
                <w:color w:val="66FF33"/>
              </w:rPr>
            </w:pPr>
            <w:r w:rsidRPr="00AF4EAD">
              <w:rPr>
                <w:color w:val="66FF33"/>
              </w:rPr>
              <w:t>vi redis-6381/redis.conf</w:t>
            </w:r>
          </w:p>
          <w:p w:rsidR="00AF4EAD" w:rsidRPr="00AF4EAD" w:rsidRDefault="00AF4EAD" w:rsidP="00AF4EAD">
            <w:pPr>
              <w:rPr>
                <w:color w:val="FFFFFF" w:themeColor="background1"/>
              </w:rPr>
            </w:pPr>
            <w:r w:rsidRPr="00AF4EAD">
              <w:rPr>
                <w:color w:val="FFFFFF" w:themeColor="background1"/>
              </w:rPr>
              <w:t>daemonize       yes</w:t>
            </w:r>
          </w:p>
          <w:p w:rsidR="00AF4EAD" w:rsidRPr="00AF4EAD" w:rsidRDefault="00AF4EAD" w:rsidP="00AF4EAD">
            <w:pPr>
              <w:rPr>
                <w:color w:val="FFFFFF" w:themeColor="background1"/>
              </w:rPr>
            </w:pPr>
            <w:r w:rsidRPr="00AF4EAD">
              <w:rPr>
                <w:color w:val="FFFFFF" w:themeColor="background1"/>
              </w:rPr>
              <w:t>appendonly      yes</w:t>
            </w:r>
          </w:p>
          <w:p w:rsidR="00AF4EAD" w:rsidRPr="00AF4EAD" w:rsidRDefault="00AF4EAD" w:rsidP="00AF4EAD">
            <w:pPr>
              <w:rPr>
                <w:color w:val="FFFFFF" w:themeColor="background1"/>
              </w:rPr>
            </w:pPr>
            <w:r w:rsidRPr="00AF4EAD">
              <w:rPr>
                <w:color w:val="FFFFFF" w:themeColor="background1"/>
              </w:rPr>
              <w:t>port            6381</w:t>
            </w:r>
          </w:p>
          <w:p w:rsidR="00AF4EAD" w:rsidRPr="00AF4EAD" w:rsidRDefault="00AF4EAD" w:rsidP="00AF4EAD">
            <w:pPr>
              <w:rPr>
                <w:color w:val="FFFFFF" w:themeColor="background1"/>
              </w:rPr>
            </w:pPr>
            <w:r w:rsidRPr="00AF4EAD">
              <w:rPr>
                <w:color w:val="FFFFFF" w:themeColor="background1"/>
              </w:rPr>
              <w:t>requirepass     cdeledu</w:t>
            </w:r>
          </w:p>
          <w:p w:rsidR="00AF4EAD" w:rsidRPr="00AF4EAD" w:rsidRDefault="00AF4EAD" w:rsidP="00AF4EAD">
            <w:pPr>
              <w:rPr>
                <w:color w:val="FFFFFF" w:themeColor="background1"/>
              </w:rPr>
            </w:pPr>
            <w:r w:rsidRPr="00AF4EAD">
              <w:rPr>
                <w:color w:val="FFFFFF" w:themeColor="background1"/>
              </w:rPr>
              <w:t>masterauth      cdeledu</w:t>
            </w:r>
          </w:p>
          <w:p w:rsidR="00AF4EAD" w:rsidRPr="00AF4EAD" w:rsidRDefault="00AF4EAD" w:rsidP="00AF4EAD">
            <w:pPr>
              <w:rPr>
                <w:color w:val="FFFFFF" w:themeColor="background1"/>
              </w:rPr>
            </w:pPr>
            <w:r w:rsidRPr="00AF4EAD">
              <w:rPr>
                <w:color w:val="FFFFFF" w:themeColor="background1"/>
              </w:rPr>
              <w:t>pidfile         /usr/local/redis/redis-6381/redis.pid</w:t>
            </w:r>
          </w:p>
          <w:p w:rsidR="00AF4EAD" w:rsidRPr="00AF4EAD" w:rsidRDefault="00AF4EAD" w:rsidP="00AF4EAD">
            <w:pPr>
              <w:rPr>
                <w:color w:val="FFFFFF" w:themeColor="background1"/>
              </w:rPr>
            </w:pPr>
            <w:r w:rsidRPr="00AF4EAD">
              <w:rPr>
                <w:color w:val="FFFFFF" w:themeColor="background1"/>
              </w:rPr>
              <w:t>logfile         /usr/local/redis/redis-6381/redis-6381.log</w:t>
            </w:r>
          </w:p>
          <w:p w:rsidR="00AF4EAD" w:rsidRPr="00AF4EAD" w:rsidRDefault="00AF4EAD" w:rsidP="00AF4EAD">
            <w:pPr>
              <w:rPr>
                <w:color w:val="FFFFFF" w:themeColor="background1"/>
              </w:rPr>
            </w:pPr>
            <w:r w:rsidRPr="00AF4EAD">
              <w:rPr>
                <w:color w:val="FFFFFF" w:themeColor="background1"/>
              </w:rPr>
              <w:t xml:space="preserve">dir             /usr/local/redis/redis-6381 </w:t>
            </w:r>
          </w:p>
          <w:p w:rsidR="00AF4EAD" w:rsidRPr="00AF4EAD" w:rsidRDefault="00AF4EAD" w:rsidP="00AF4EAD">
            <w:pPr>
              <w:rPr>
                <w:color w:val="FFFFFF" w:themeColor="background1"/>
              </w:rPr>
            </w:pPr>
            <w:r w:rsidRPr="00AF4EAD">
              <w:rPr>
                <w:color w:val="FFFFFF" w:themeColor="background1"/>
              </w:rPr>
              <w:t>dbfilename      dump-6381.rdb</w:t>
            </w:r>
          </w:p>
          <w:p w:rsidR="00AF4EAD" w:rsidRPr="00AF4EAD" w:rsidRDefault="00AF4EAD" w:rsidP="00AF4EAD">
            <w:pPr>
              <w:rPr>
                <w:color w:val="FFFFFF" w:themeColor="background1"/>
              </w:rPr>
            </w:pPr>
            <w:r w:rsidRPr="00AF4EAD">
              <w:rPr>
                <w:color w:val="FFFFFF" w:themeColor="background1"/>
              </w:rPr>
              <w:t>appendfilename  appendonly-6381.aof</w:t>
            </w:r>
          </w:p>
          <w:p w:rsidR="00AF4EAD" w:rsidRDefault="00AF4EAD" w:rsidP="00AF4EAD">
            <w:pPr>
              <w:pStyle w:val="a5"/>
              <w:ind w:firstLineChars="0" w:firstLine="0"/>
              <w:rPr>
                <w:rFonts w:hint="eastAsia"/>
              </w:rPr>
            </w:pPr>
            <w:r w:rsidRPr="00AF4EAD">
              <w:rPr>
                <w:color w:val="FFFFFF" w:themeColor="background1"/>
              </w:rPr>
              <w:t>slaveof         192.168.192.117 6381</w:t>
            </w:r>
          </w:p>
        </w:tc>
      </w:tr>
    </w:tbl>
    <w:p w:rsidR="00AF4EAD" w:rsidRDefault="00AF4EAD" w:rsidP="00AF4EAD">
      <w:pPr>
        <w:ind w:leftChars="100" w:left="210" w:firstLine="210"/>
        <w:rPr>
          <w:rFonts w:hint="eastAsia"/>
        </w:rPr>
      </w:pPr>
      <w:r>
        <w:rPr>
          <w:rFonts w:hint="eastAsia"/>
        </w:rPr>
        <w:t>创建并编辑</w:t>
      </w:r>
      <w:r>
        <w:rPr>
          <w:rFonts w:hint="eastAsia"/>
        </w:rPr>
        <w:t>redis-6382/redis.conf</w:t>
      </w:r>
      <w:r>
        <w:rPr>
          <w:rFonts w:hint="eastAsia"/>
        </w:rPr>
        <w:t>文件</w:t>
      </w:r>
    </w:p>
    <w:tbl>
      <w:tblPr>
        <w:tblStyle w:val="a6"/>
        <w:tblW w:w="0" w:type="auto"/>
        <w:tblInd w:w="420" w:type="dxa"/>
        <w:shd w:val="clear" w:color="auto" w:fill="404040" w:themeFill="text1" w:themeFillTint="BF"/>
        <w:tblLook w:val="04A0"/>
      </w:tblPr>
      <w:tblGrid>
        <w:gridCol w:w="8102"/>
      </w:tblGrid>
      <w:tr w:rsidR="00AF4EAD" w:rsidTr="00AF4EAD">
        <w:tc>
          <w:tcPr>
            <w:tcW w:w="8102" w:type="dxa"/>
            <w:shd w:val="clear" w:color="auto" w:fill="404040" w:themeFill="text1" w:themeFillTint="BF"/>
          </w:tcPr>
          <w:p w:rsidR="00AF4EAD" w:rsidRPr="00AF4EAD" w:rsidRDefault="00AF4EAD" w:rsidP="00AD5A24">
            <w:pPr>
              <w:pStyle w:val="a5"/>
              <w:ind w:firstLineChars="0" w:firstLine="0"/>
              <w:rPr>
                <w:rFonts w:hint="eastAsia"/>
                <w:color w:val="66FF33"/>
              </w:rPr>
            </w:pPr>
            <w:r w:rsidRPr="00AF4EAD">
              <w:rPr>
                <w:color w:val="66FF33"/>
              </w:rPr>
              <w:t>vi redis-6382/redis.conf</w:t>
            </w:r>
          </w:p>
          <w:p w:rsidR="00AF4EAD" w:rsidRPr="00AF4EAD" w:rsidRDefault="00AF4EAD" w:rsidP="00AF4EAD">
            <w:pPr>
              <w:rPr>
                <w:color w:val="FFFFFF" w:themeColor="background1"/>
              </w:rPr>
            </w:pPr>
            <w:r w:rsidRPr="00AF4EAD">
              <w:rPr>
                <w:color w:val="FFFFFF" w:themeColor="background1"/>
              </w:rPr>
              <w:t>daemonize       yes</w:t>
            </w:r>
          </w:p>
          <w:p w:rsidR="00AF4EAD" w:rsidRPr="00AF4EAD" w:rsidRDefault="00AF4EAD" w:rsidP="00AF4EAD">
            <w:pPr>
              <w:rPr>
                <w:color w:val="FFFFFF" w:themeColor="background1"/>
              </w:rPr>
            </w:pPr>
            <w:r w:rsidRPr="00AF4EAD">
              <w:rPr>
                <w:color w:val="FFFFFF" w:themeColor="background1"/>
              </w:rPr>
              <w:t>appendonly      yes</w:t>
            </w:r>
          </w:p>
          <w:p w:rsidR="00AF4EAD" w:rsidRPr="00AF4EAD" w:rsidRDefault="00AF4EAD" w:rsidP="00AF4EAD">
            <w:pPr>
              <w:rPr>
                <w:color w:val="FFFFFF" w:themeColor="background1"/>
              </w:rPr>
            </w:pPr>
            <w:r w:rsidRPr="00AF4EAD">
              <w:rPr>
                <w:color w:val="FFFFFF" w:themeColor="background1"/>
              </w:rPr>
              <w:t>port            6382</w:t>
            </w:r>
          </w:p>
          <w:p w:rsidR="00AF4EAD" w:rsidRPr="00AF4EAD" w:rsidRDefault="00AF4EAD" w:rsidP="00AF4EAD">
            <w:pPr>
              <w:rPr>
                <w:color w:val="FFFFFF" w:themeColor="background1"/>
              </w:rPr>
            </w:pPr>
            <w:r w:rsidRPr="00AF4EAD">
              <w:rPr>
                <w:color w:val="FFFFFF" w:themeColor="background1"/>
              </w:rPr>
              <w:t>requirepass     cdeledu</w:t>
            </w:r>
          </w:p>
          <w:p w:rsidR="00AF4EAD" w:rsidRPr="00AF4EAD" w:rsidRDefault="00AF4EAD" w:rsidP="00AF4EAD">
            <w:pPr>
              <w:rPr>
                <w:color w:val="FFFFFF" w:themeColor="background1"/>
              </w:rPr>
            </w:pPr>
            <w:r w:rsidRPr="00AF4EAD">
              <w:rPr>
                <w:color w:val="FFFFFF" w:themeColor="background1"/>
              </w:rPr>
              <w:t>masterauth      cdeledu</w:t>
            </w:r>
          </w:p>
          <w:p w:rsidR="00AF4EAD" w:rsidRPr="00AF4EAD" w:rsidRDefault="00AF4EAD" w:rsidP="00AF4EAD">
            <w:pPr>
              <w:rPr>
                <w:color w:val="FFFFFF" w:themeColor="background1"/>
              </w:rPr>
            </w:pPr>
            <w:r w:rsidRPr="00AF4EAD">
              <w:rPr>
                <w:color w:val="FFFFFF" w:themeColor="background1"/>
              </w:rPr>
              <w:t>pidfile         /usr/local/redis/redis-6382/redis.pid</w:t>
            </w:r>
          </w:p>
          <w:p w:rsidR="00AF4EAD" w:rsidRPr="00AF4EAD" w:rsidRDefault="00AF4EAD" w:rsidP="00AF4EAD">
            <w:pPr>
              <w:rPr>
                <w:color w:val="FFFFFF" w:themeColor="background1"/>
              </w:rPr>
            </w:pPr>
            <w:r w:rsidRPr="00AF4EAD">
              <w:rPr>
                <w:color w:val="FFFFFF" w:themeColor="background1"/>
              </w:rPr>
              <w:t>logfile         /usr/local/redis/redis-6382/redis-6382.log</w:t>
            </w:r>
          </w:p>
          <w:p w:rsidR="00AF4EAD" w:rsidRPr="00AF4EAD" w:rsidRDefault="00AF4EAD" w:rsidP="00AF4EAD">
            <w:pPr>
              <w:rPr>
                <w:color w:val="FFFFFF" w:themeColor="background1"/>
              </w:rPr>
            </w:pPr>
            <w:r w:rsidRPr="00AF4EAD">
              <w:rPr>
                <w:color w:val="FFFFFF" w:themeColor="background1"/>
              </w:rPr>
              <w:t xml:space="preserve">dir             /usr/local/redis/redis-6382 </w:t>
            </w:r>
          </w:p>
          <w:p w:rsidR="00AF4EAD" w:rsidRPr="00AF4EAD" w:rsidRDefault="00AF4EAD" w:rsidP="00AF4EAD">
            <w:pPr>
              <w:rPr>
                <w:color w:val="FFFFFF" w:themeColor="background1"/>
              </w:rPr>
            </w:pPr>
            <w:r w:rsidRPr="00AF4EAD">
              <w:rPr>
                <w:color w:val="FFFFFF" w:themeColor="background1"/>
              </w:rPr>
              <w:t>dbfilename      dump-6382.rdb</w:t>
            </w:r>
          </w:p>
          <w:p w:rsidR="00AF4EAD" w:rsidRPr="00AF4EAD" w:rsidRDefault="00AF4EAD" w:rsidP="00AF4EAD">
            <w:pPr>
              <w:rPr>
                <w:color w:val="FFFFFF" w:themeColor="background1"/>
              </w:rPr>
            </w:pPr>
            <w:r w:rsidRPr="00AF4EAD">
              <w:rPr>
                <w:color w:val="FFFFFF" w:themeColor="background1"/>
              </w:rPr>
              <w:t>appendfilename  appendonly-6382.aof</w:t>
            </w:r>
          </w:p>
          <w:p w:rsidR="00AF4EAD" w:rsidRDefault="00AF4EAD" w:rsidP="00AF4EAD">
            <w:pPr>
              <w:pStyle w:val="a5"/>
              <w:ind w:firstLineChars="0" w:firstLine="0"/>
              <w:rPr>
                <w:rFonts w:hint="eastAsia"/>
              </w:rPr>
            </w:pPr>
            <w:r w:rsidRPr="00AF4EAD">
              <w:rPr>
                <w:color w:val="FFFFFF" w:themeColor="background1"/>
              </w:rPr>
              <w:t>slaveof         192.168.192.118 6382</w:t>
            </w:r>
          </w:p>
        </w:tc>
      </w:tr>
    </w:tbl>
    <w:p w:rsidR="00AF4EAD" w:rsidRDefault="00AF4EAD" w:rsidP="00AD5A24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>创建并编辑</w:t>
      </w:r>
      <w:r w:rsidRPr="00AF4EAD">
        <w:t>sentinel-26380/sentinel.conf</w:t>
      </w:r>
      <w:r>
        <w:rPr>
          <w:rFonts w:hint="eastAsia"/>
        </w:rPr>
        <w:t>文件</w:t>
      </w:r>
    </w:p>
    <w:tbl>
      <w:tblPr>
        <w:tblStyle w:val="a6"/>
        <w:tblW w:w="0" w:type="auto"/>
        <w:tblInd w:w="420" w:type="dxa"/>
        <w:shd w:val="clear" w:color="auto" w:fill="404040" w:themeFill="text1" w:themeFillTint="BF"/>
        <w:tblLook w:val="04A0"/>
      </w:tblPr>
      <w:tblGrid>
        <w:gridCol w:w="8102"/>
      </w:tblGrid>
      <w:tr w:rsidR="00AF4EAD" w:rsidTr="00AF4EAD">
        <w:tc>
          <w:tcPr>
            <w:tcW w:w="8522" w:type="dxa"/>
            <w:shd w:val="clear" w:color="auto" w:fill="404040" w:themeFill="text1" w:themeFillTint="BF"/>
          </w:tcPr>
          <w:p w:rsidR="00AF4EAD" w:rsidRPr="00AF4EAD" w:rsidRDefault="00AF4EAD" w:rsidP="00AF4EAD">
            <w:pPr>
              <w:pStyle w:val="a5"/>
              <w:ind w:firstLineChars="0" w:firstLine="0"/>
              <w:rPr>
                <w:rFonts w:hint="eastAsia"/>
                <w:color w:val="66FF33"/>
              </w:rPr>
            </w:pPr>
            <w:r w:rsidRPr="00AF4EAD">
              <w:rPr>
                <w:color w:val="66FF33"/>
              </w:rPr>
              <w:t>vi sentinel-26380/sentinel.conf</w:t>
            </w:r>
          </w:p>
          <w:p w:rsidR="00AF4EAD" w:rsidRPr="00AF4EAD" w:rsidRDefault="00AF4EAD" w:rsidP="00AF4EAD">
            <w:pPr>
              <w:rPr>
                <w:color w:val="FFFFFF" w:themeColor="background1"/>
              </w:rPr>
            </w:pPr>
            <w:r w:rsidRPr="00AF4EAD">
              <w:rPr>
                <w:color w:val="FFFFFF" w:themeColor="background1"/>
              </w:rPr>
              <w:t>port     26380</w:t>
            </w:r>
          </w:p>
          <w:p w:rsidR="00AF4EAD" w:rsidRPr="00AF4EAD" w:rsidRDefault="00AF4EAD" w:rsidP="00AF4EAD">
            <w:pPr>
              <w:rPr>
                <w:color w:val="FFFFFF" w:themeColor="background1"/>
              </w:rPr>
            </w:pPr>
            <w:r w:rsidRPr="00AF4EAD">
              <w:rPr>
                <w:color w:val="FFFFFF" w:themeColor="background1"/>
              </w:rPr>
              <w:t>dir      /usr/local/redis/sentinel-26380</w:t>
            </w:r>
          </w:p>
          <w:p w:rsidR="00C5005A" w:rsidRPr="00C5005A" w:rsidRDefault="00C5005A" w:rsidP="00C5005A">
            <w:pPr>
              <w:rPr>
                <w:color w:val="FFFFFF" w:themeColor="background1"/>
              </w:rPr>
            </w:pPr>
            <w:r w:rsidRPr="00C5005A">
              <w:rPr>
                <w:color w:val="FFFFFF" w:themeColor="background1"/>
              </w:rPr>
              <w:t>sentinel monitor master-6380 192.168.192.116 6380 2</w:t>
            </w:r>
          </w:p>
          <w:p w:rsidR="00C5005A" w:rsidRPr="00C5005A" w:rsidRDefault="00C5005A" w:rsidP="00C5005A">
            <w:pPr>
              <w:rPr>
                <w:color w:val="FFFFFF" w:themeColor="background1"/>
              </w:rPr>
            </w:pPr>
            <w:r w:rsidRPr="00C5005A">
              <w:rPr>
                <w:color w:val="FFFFFF" w:themeColor="background1"/>
              </w:rPr>
              <w:t>sentinel monitor master-6381 192.168.192.117 6381 2</w:t>
            </w:r>
          </w:p>
          <w:p w:rsidR="00C5005A" w:rsidRPr="00C5005A" w:rsidRDefault="00C5005A" w:rsidP="00C5005A">
            <w:pPr>
              <w:rPr>
                <w:color w:val="FFFFFF" w:themeColor="background1"/>
              </w:rPr>
            </w:pPr>
            <w:r w:rsidRPr="00C5005A">
              <w:rPr>
                <w:color w:val="FFFFFF" w:themeColor="background1"/>
              </w:rPr>
              <w:t>sentinel monitor master-6382 192.168.192.118 6382 2</w:t>
            </w:r>
          </w:p>
          <w:p w:rsidR="00C5005A" w:rsidRPr="00C5005A" w:rsidRDefault="00C5005A" w:rsidP="00C5005A">
            <w:pPr>
              <w:rPr>
                <w:color w:val="FFFFFF" w:themeColor="background1"/>
              </w:rPr>
            </w:pPr>
            <w:r w:rsidRPr="00C5005A">
              <w:rPr>
                <w:color w:val="FFFFFF" w:themeColor="background1"/>
              </w:rPr>
              <w:t>sentinel down-after-milliseconds master-6380 30000</w:t>
            </w:r>
          </w:p>
          <w:p w:rsidR="00C5005A" w:rsidRPr="00C5005A" w:rsidRDefault="00C5005A" w:rsidP="00C5005A">
            <w:pPr>
              <w:rPr>
                <w:color w:val="FFFFFF" w:themeColor="background1"/>
              </w:rPr>
            </w:pPr>
            <w:r w:rsidRPr="00C5005A">
              <w:rPr>
                <w:color w:val="FFFFFF" w:themeColor="background1"/>
              </w:rPr>
              <w:t>sentinel down-after-milliseconds master-6381 30000</w:t>
            </w:r>
          </w:p>
          <w:p w:rsidR="00C5005A" w:rsidRPr="00C5005A" w:rsidRDefault="00C5005A" w:rsidP="00C5005A">
            <w:pPr>
              <w:rPr>
                <w:color w:val="FFFFFF" w:themeColor="background1"/>
              </w:rPr>
            </w:pPr>
            <w:r w:rsidRPr="00C5005A">
              <w:rPr>
                <w:color w:val="FFFFFF" w:themeColor="background1"/>
              </w:rPr>
              <w:lastRenderedPageBreak/>
              <w:t>sentinel down-after-milliseconds master-6382 30000</w:t>
            </w:r>
          </w:p>
          <w:p w:rsidR="00C5005A" w:rsidRPr="00C5005A" w:rsidRDefault="00C5005A" w:rsidP="00C5005A">
            <w:pPr>
              <w:rPr>
                <w:color w:val="FFFFFF" w:themeColor="background1"/>
              </w:rPr>
            </w:pPr>
            <w:r w:rsidRPr="00C5005A">
              <w:rPr>
                <w:color w:val="FFFFFF" w:themeColor="background1"/>
              </w:rPr>
              <w:t>sentinel parallel-syncs master-6380 1</w:t>
            </w:r>
          </w:p>
          <w:p w:rsidR="00C5005A" w:rsidRPr="00C5005A" w:rsidRDefault="00C5005A" w:rsidP="00C5005A">
            <w:pPr>
              <w:rPr>
                <w:color w:val="FFFFFF" w:themeColor="background1"/>
              </w:rPr>
            </w:pPr>
            <w:r w:rsidRPr="00C5005A">
              <w:rPr>
                <w:color w:val="FFFFFF" w:themeColor="background1"/>
              </w:rPr>
              <w:t>sentinel parallel-syncs master-6381 1</w:t>
            </w:r>
          </w:p>
          <w:p w:rsidR="00C5005A" w:rsidRPr="00C5005A" w:rsidRDefault="00C5005A" w:rsidP="00C5005A">
            <w:pPr>
              <w:rPr>
                <w:color w:val="FFFFFF" w:themeColor="background1"/>
              </w:rPr>
            </w:pPr>
            <w:r w:rsidRPr="00C5005A">
              <w:rPr>
                <w:color w:val="FFFFFF" w:themeColor="background1"/>
              </w:rPr>
              <w:t>sentinel parallel-syncs master-6382 1</w:t>
            </w:r>
          </w:p>
          <w:p w:rsidR="00C5005A" w:rsidRPr="00C5005A" w:rsidRDefault="00C5005A" w:rsidP="00C5005A">
            <w:pPr>
              <w:rPr>
                <w:color w:val="FFFFFF" w:themeColor="background1"/>
              </w:rPr>
            </w:pPr>
            <w:r w:rsidRPr="00C5005A">
              <w:rPr>
                <w:color w:val="FFFFFF" w:themeColor="background1"/>
              </w:rPr>
              <w:t>sentinel failover-timeout master-6380 180000</w:t>
            </w:r>
          </w:p>
          <w:p w:rsidR="00C5005A" w:rsidRPr="00C5005A" w:rsidRDefault="00C5005A" w:rsidP="00C5005A">
            <w:pPr>
              <w:rPr>
                <w:color w:val="FFFFFF" w:themeColor="background1"/>
              </w:rPr>
            </w:pPr>
            <w:r w:rsidRPr="00C5005A">
              <w:rPr>
                <w:color w:val="FFFFFF" w:themeColor="background1"/>
              </w:rPr>
              <w:t>sentinel failover-timeout master-6381 180000</w:t>
            </w:r>
          </w:p>
          <w:p w:rsidR="00AF4EAD" w:rsidRDefault="00C5005A" w:rsidP="00C5005A">
            <w:pPr>
              <w:pStyle w:val="a5"/>
              <w:ind w:firstLineChars="0" w:firstLine="0"/>
              <w:rPr>
                <w:rFonts w:hint="eastAsia"/>
              </w:rPr>
            </w:pPr>
            <w:r w:rsidRPr="00C5005A">
              <w:rPr>
                <w:color w:val="FFFFFF" w:themeColor="background1"/>
              </w:rPr>
              <w:t>sentinel failover-timeout master-6382 180000</w:t>
            </w:r>
          </w:p>
        </w:tc>
      </w:tr>
    </w:tbl>
    <w:p w:rsidR="00AF4EAD" w:rsidRDefault="003C05B6" w:rsidP="00AD5A24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lastRenderedPageBreak/>
        <w:t>Redis</w:t>
      </w:r>
      <w:r>
        <w:rPr>
          <w:rFonts w:hint="eastAsia"/>
        </w:rPr>
        <w:t>目录结构</w:t>
      </w:r>
    </w:p>
    <w:tbl>
      <w:tblPr>
        <w:tblStyle w:val="a6"/>
        <w:tblW w:w="0" w:type="auto"/>
        <w:tblInd w:w="420" w:type="dxa"/>
        <w:tblLook w:val="04A0"/>
      </w:tblPr>
      <w:tblGrid>
        <w:gridCol w:w="8102"/>
      </w:tblGrid>
      <w:tr w:rsidR="003C05B6" w:rsidTr="003C05B6">
        <w:tc>
          <w:tcPr>
            <w:tcW w:w="8522" w:type="dxa"/>
            <w:shd w:val="clear" w:color="auto" w:fill="404040" w:themeFill="text1" w:themeFillTint="BF"/>
          </w:tcPr>
          <w:p w:rsidR="003C05B6" w:rsidRDefault="003C05B6" w:rsidP="00AD5A24">
            <w:pPr>
              <w:pStyle w:val="a5"/>
              <w:ind w:firstLineChars="0" w:firstLine="0"/>
              <w:rPr>
                <w:rFonts w:hint="eastAsia"/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redis</w:t>
            </w:r>
          </w:p>
          <w:p w:rsidR="003C05B6" w:rsidRDefault="003C05B6" w:rsidP="003C05B6">
            <w:pPr>
              <w:pStyle w:val="a5"/>
              <w:ind w:firstLineChars="0" w:firstLine="405"/>
              <w:rPr>
                <w:rFonts w:hint="eastAsia"/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redis-6380</w:t>
            </w:r>
          </w:p>
          <w:p w:rsidR="003C05B6" w:rsidRDefault="003C05B6" w:rsidP="003C05B6">
            <w:pPr>
              <w:pStyle w:val="a5"/>
              <w:ind w:firstLineChars="0" w:firstLine="405"/>
              <w:rPr>
                <w:rFonts w:hint="eastAsia"/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 xml:space="preserve">    redis.conf</w:t>
            </w:r>
          </w:p>
          <w:p w:rsidR="003C05B6" w:rsidRDefault="003C05B6" w:rsidP="003C05B6">
            <w:pPr>
              <w:pStyle w:val="a5"/>
              <w:ind w:firstLineChars="0" w:firstLine="405"/>
              <w:rPr>
                <w:rFonts w:hint="eastAsia"/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redis-6381</w:t>
            </w:r>
          </w:p>
          <w:p w:rsidR="003C05B6" w:rsidRDefault="003C05B6" w:rsidP="003C05B6">
            <w:pPr>
              <w:pStyle w:val="a5"/>
              <w:ind w:firstLineChars="0" w:firstLine="405"/>
              <w:rPr>
                <w:rFonts w:hint="eastAsia"/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 xml:space="preserve">    redis.conf</w:t>
            </w:r>
          </w:p>
          <w:p w:rsidR="003C05B6" w:rsidRDefault="003C05B6" w:rsidP="003C05B6">
            <w:pPr>
              <w:pStyle w:val="a5"/>
              <w:ind w:firstLineChars="0" w:firstLine="405"/>
              <w:rPr>
                <w:rFonts w:hint="eastAsia"/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redis-6382</w:t>
            </w:r>
          </w:p>
          <w:p w:rsidR="003C05B6" w:rsidRDefault="003C05B6" w:rsidP="003C05B6">
            <w:pPr>
              <w:pStyle w:val="a5"/>
              <w:ind w:firstLineChars="0" w:firstLine="405"/>
              <w:rPr>
                <w:rFonts w:hint="eastAsia"/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 xml:space="preserve">    redis.conf</w:t>
            </w:r>
          </w:p>
          <w:p w:rsidR="003C05B6" w:rsidRDefault="003C05B6" w:rsidP="003C05B6">
            <w:pPr>
              <w:pStyle w:val="a5"/>
              <w:ind w:firstLineChars="0" w:firstLine="405"/>
              <w:rPr>
                <w:rFonts w:hint="eastAsia"/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sentinel-26380</w:t>
            </w:r>
          </w:p>
          <w:p w:rsidR="003C05B6" w:rsidRPr="003C05B6" w:rsidRDefault="003C05B6" w:rsidP="003C05B6">
            <w:pPr>
              <w:pStyle w:val="a5"/>
              <w:ind w:firstLineChars="0" w:firstLine="405"/>
              <w:rPr>
                <w:rFonts w:hint="eastAsia"/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 xml:space="preserve">    sentinel.conf</w:t>
            </w:r>
          </w:p>
        </w:tc>
      </w:tr>
    </w:tbl>
    <w:p w:rsidR="003C05B6" w:rsidRDefault="003C05B6" w:rsidP="003C05B6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将</w:t>
      </w:r>
      <w:r>
        <w:rPr>
          <w:rFonts w:hint="eastAsia"/>
        </w:rPr>
        <w:t>redis</w:t>
      </w:r>
      <w:r>
        <w:rPr>
          <w:rFonts w:hint="eastAsia"/>
        </w:rPr>
        <w:t>目录复制到</w:t>
      </w:r>
      <w:r>
        <w:rPr>
          <w:rFonts w:hint="eastAsia"/>
        </w:rPr>
        <w:t>192.168.192.117</w:t>
      </w:r>
      <w:r>
        <w:rPr>
          <w:rFonts w:hint="eastAsia"/>
        </w:rPr>
        <w:t>及</w:t>
      </w:r>
      <w:r>
        <w:rPr>
          <w:rFonts w:hint="eastAsia"/>
        </w:rPr>
        <w:t>192.168.192.118</w:t>
      </w:r>
      <w:r>
        <w:rPr>
          <w:rFonts w:hint="eastAsia"/>
        </w:rPr>
        <w:t>上</w:t>
      </w:r>
    </w:p>
    <w:tbl>
      <w:tblPr>
        <w:tblStyle w:val="a6"/>
        <w:tblW w:w="0" w:type="auto"/>
        <w:tblInd w:w="420" w:type="dxa"/>
        <w:tblLook w:val="04A0"/>
      </w:tblPr>
      <w:tblGrid>
        <w:gridCol w:w="8102"/>
      </w:tblGrid>
      <w:tr w:rsidR="003C05B6" w:rsidTr="003C05B6">
        <w:tc>
          <w:tcPr>
            <w:tcW w:w="8522" w:type="dxa"/>
            <w:shd w:val="clear" w:color="auto" w:fill="404040" w:themeFill="text1" w:themeFillTint="BF"/>
          </w:tcPr>
          <w:p w:rsidR="003C05B6" w:rsidRPr="003C05B6" w:rsidRDefault="003C05B6" w:rsidP="003C05B6">
            <w:pPr>
              <w:pStyle w:val="a5"/>
              <w:ind w:firstLineChars="0" w:firstLine="0"/>
              <w:rPr>
                <w:rFonts w:hint="eastAsia"/>
                <w:color w:val="66FF33"/>
              </w:rPr>
            </w:pPr>
            <w:bookmarkStart w:id="5" w:name="OLE_LINK6"/>
            <w:bookmarkStart w:id="6" w:name="OLE_LINK7"/>
            <w:r w:rsidRPr="003C05B6">
              <w:rPr>
                <w:color w:val="66FF33"/>
              </w:rPr>
              <w:t xml:space="preserve">scp -r </w:t>
            </w:r>
            <w:r w:rsidRPr="003C05B6">
              <w:rPr>
                <w:rFonts w:hint="eastAsia"/>
                <w:color w:val="66FF33"/>
              </w:rPr>
              <w:t>/usr/local</w:t>
            </w:r>
            <w:r w:rsidRPr="003C05B6">
              <w:rPr>
                <w:color w:val="66FF33"/>
              </w:rPr>
              <w:t>/redis root@192.168.192.117:/usr/local/</w:t>
            </w:r>
          </w:p>
          <w:p w:rsidR="003C05B6" w:rsidRPr="003C05B6" w:rsidRDefault="003C05B6" w:rsidP="003C05B6">
            <w:pPr>
              <w:pStyle w:val="a5"/>
              <w:ind w:firstLineChars="0" w:firstLine="0"/>
              <w:rPr>
                <w:rFonts w:hint="eastAsia"/>
                <w:color w:val="FFFFFF" w:themeColor="background1"/>
              </w:rPr>
            </w:pPr>
            <w:r w:rsidRPr="003C05B6">
              <w:rPr>
                <w:color w:val="66FF33"/>
              </w:rPr>
              <w:t xml:space="preserve">scp -r </w:t>
            </w:r>
            <w:r w:rsidRPr="003C05B6">
              <w:rPr>
                <w:rFonts w:hint="eastAsia"/>
                <w:color w:val="66FF33"/>
              </w:rPr>
              <w:t>/usr/local</w:t>
            </w:r>
            <w:r w:rsidRPr="003C05B6">
              <w:rPr>
                <w:color w:val="66FF33"/>
              </w:rPr>
              <w:t>/redis root@192.168.192.117:/usr/local/</w:t>
            </w:r>
          </w:p>
        </w:tc>
      </w:tr>
    </w:tbl>
    <w:bookmarkEnd w:id="5"/>
    <w:bookmarkEnd w:id="6"/>
    <w:p w:rsidR="00AD5A24" w:rsidRDefault="003C05B6" w:rsidP="003C624D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修改</w:t>
      </w:r>
      <w:r>
        <w:rPr>
          <w:rFonts w:hint="eastAsia"/>
        </w:rPr>
        <w:t>192.168.192.117</w:t>
      </w:r>
      <w:r>
        <w:rPr>
          <w:rFonts w:hint="eastAsia"/>
        </w:rPr>
        <w:t>配置文件</w:t>
      </w:r>
    </w:p>
    <w:tbl>
      <w:tblPr>
        <w:tblStyle w:val="a6"/>
        <w:tblW w:w="0" w:type="auto"/>
        <w:tblInd w:w="420" w:type="dxa"/>
        <w:tblLook w:val="04A0"/>
      </w:tblPr>
      <w:tblGrid>
        <w:gridCol w:w="8102"/>
      </w:tblGrid>
      <w:tr w:rsidR="003C05B6" w:rsidTr="003C05B6">
        <w:tc>
          <w:tcPr>
            <w:tcW w:w="8102" w:type="dxa"/>
            <w:shd w:val="clear" w:color="auto" w:fill="404040" w:themeFill="text1" w:themeFillTint="BF"/>
          </w:tcPr>
          <w:p w:rsidR="003C05B6" w:rsidRPr="003C05B6" w:rsidRDefault="003C05B6" w:rsidP="003C05B6">
            <w:pPr>
              <w:pStyle w:val="a5"/>
              <w:ind w:firstLineChars="0" w:firstLine="0"/>
              <w:rPr>
                <w:color w:val="66FF33"/>
              </w:rPr>
            </w:pPr>
            <w:r w:rsidRPr="003C05B6">
              <w:rPr>
                <w:color w:val="66FF33"/>
              </w:rPr>
              <w:t>vi redis-6380/redis.conf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daemonize       yes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appendonly      yes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port            6380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requirepass     cdeledu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masterauth      cdeledu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pidfile         /usr/local/redis/redis-6380/redis.pid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logfile         /usr/local/redis/redis-6380/redis-6380.log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 xml:space="preserve">dir             /usr/local/redis/redis-6380 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dbfilename      dump-6380.rdb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appendfilename  appendonly-6380.aof</w:t>
            </w:r>
          </w:p>
          <w:p w:rsidR="003C05B6" w:rsidRDefault="003C05B6" w:rsidP="003C05B6">
            <w:r w:rsidRPr="003C05B6">
              <w:rPr>
                <w:color w:val="FFFFFF" w:themeColor="background1"/>
              </w:rPr>
              <w:t>slaveof         192.168.192.116 6380</w:t>
            </w:r>
          </w:p>
          <w:p w:rsidR="003C05B6" w:rsidRPr="003C05B6" w:rsidRDefault="003C05B6" w:rsidP="003C05B6">
            <w:pPr>
              <w:rPr>
                <w:color w:val="66FF33"/>
              </w:rPr>
            </w:pPr>
            <w:r w:rsidRPr="003C05B6">
              <w:rPr>
                <w:color w:val="66FF33"/>
              </w:rPr>
              <w:t>vi redis-6381/redis.conf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daemonize       yes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appendonly      yes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port            6381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requirepass     cdeledu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masterauth      cdeledu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pidfile         /usr/local/redis/redis-6381/redis.pid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logfile         /usr/local/redis/redis-6381/redis-6381.log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 xml:space="preserve">dir             /usr/local/redis/redis-6381 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dbfilename      dump-6381.rdb</w:t>
            </w:r>
          </w:p>
          <w:p w:rsidR="003C05B6" w:rsidRPr="003C05B6" w:rsidRDefault="003C05B6" w:rsidP="003C05B6">
            <w:r w:rsidRPr="003C05B6">
              <w:rPr>
                <w:color w:val="FFFFFF" w:themeColor="background1"/>
              </w:rPr>
              <w:t>appendfilename  appendonly-6381.aof</w:t>
            </w:r>
          </w:p>
          <w:p w:rsidR="003C05B6" w:rsidRPr="003C05B6" w:rsidRDefault="003C05B6" w:rsidP="003C05B6">
            <w:pPr>
              <w:rPr>
                <w:color w:val="66FF33"/>
              </w:rPr>
            </w:pPr>
            <w:r w:rsidRPr="003C05B6">
              <w:rPr>
                <w:color w:val="66FF33"/>
              </w:rPr>
              <w:lastRenderedPageBreak/>
              <w:t>vi redis-6382/redis.conf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daemonize       yes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appendonly      yes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port            6382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requirepass     cdeledu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masterauth      cdeledu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pidfile         /usr/local/redis/redis-6382/redis.pid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logfile         /usr/local/redis/redis-6382/redis-6382.log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 xml:space="preserve">dir             /usr/local/redis/redis-6382 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dbfilename      dump-6382.rdb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appendfilename  appendonly-6382.aof</w:t>
            </w:r>
          </w:p>
          <w:p w:rsidR="003C05B6" w:rsidRDefault="003C05B6" w:rsidP="003C05B6">
            <w:pPr>
              <w:pStyle w:val="a5"/>
              <w:ind w:firstLineChars="0" w:firstLine="0"/>
            </w:pPr>
            <w:r w:rsidRPr="003C05B6">
              <w:rPr>
                <w:color w:val="FFFFFF" w:themeColor="background1"/>
              </w:rPr>
              <w:t>slaveof         192.168.192.118 6382</w:t>
            </w:r>
          </w:p>
        </w:tc>
      </w:tr>
    </w:tbl>
    <w:p w:rsidR="003C05B6" w:rsidRDefault="003C05B6" w:rsidP="003C05B6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修改</w:t>
      </w:r>
      <w:r>
        <w:rPr>
          <w:rFonts w:hint="eastAsia"/>
        </w:rPr>
        <w:t>192.168.192.118</w:t>
      </w:r>
      <w:r>
        <w:rPr>
          <w:rFonts w:hint="eastAsia"/>
        </w:rPr>
        <w:t>配置文件</w:t>
      </w:r>
    </w:p>
    <w:tbl>
      <w:tblPr>
        <w:tblStyle w:val="a6"/>
        <w:tblW w:w="0" w:type="auto"/>
        <w:tblInd w:w="420" w:type="dxa"/>
        <w:tblLook w:val="04A0"/>
      </w:tblPr>
      <w:tblGrid>
        <w:gridCol w:w="8102"/>
      </w:tblGrid>
      <w:tr w:rsidR="003C05B6" w:rsidTr="00C5005A">
        <w:tc>
          <w:tcPr>
            <w:tcW w:w="8102" w:type="dxa"/>
            <w:shd w:val="clear" w:color="auto" w:fill="404040" w:themeFill="text1" w:themeFillTint="BF"/>
          </w:tcPr>
          <w:p w:rsidR="003C05B6" w:rsidRPr="003C05B6" w:rsidRDefault="003C05B6" w:rsidP="00E476A4">
            <w:pPr>
              <w:pStyle w:val="a5"/>
              <w:ind w:firstLineChars="0" w:firstLine="0"/>
              <w:rPr>
                <w:color w:val="66FF33"/>
              </w:rPr>
            </w:pPr>
            <w:r w:rsidRPr="003C05B6">
              <w:rPr>
                <w:color w:val="66FF33"/>
              </w:rPr>
              <w:t>vi redis-6380/redis.conf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daemonize       yes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appendonly      yes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port            6380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requirepass     cdeledu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masterauth      cdeledu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pidfile         /usr/local/redis/redis-6380/redis.pid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logfile         /usr/local/redis/redis-6380/redis-6380.log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 xml:space="preserve">dir             /usr/local/redis/redis-6380 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dbfilename      dump-6380.rdb</w:t>
            </w:r>
          </w:p>
          <w:p w:rsidR="003C05B6" w:rsidRPr="003C05B6" w:rsidRDefault="003C05B6" w:rsidP="003C05B6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appendfilename  appendonly-6380.aof</w:t>
            </w:r>
          </w:p>
          <w:p w:rsidR="003C05B6" w:rsidRDefault="003C05B6" w:rsidP="003C05B6">
            <w:pPr>
              <w:rPr>
                <w:rFonts w:hint="eastAsia"/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slaveof         192.168.192.116 6380</w:t>
            </w:r>
          </w:p>
          <w:p w:rsidR="003C05B6" w:rsidRPr="003C05B6" w:rsidRDefault="003C05B6" w:rsidP="003C05B6">
            <w:pPr>
              <w:rPr>
                <w:color w:val="66FF33"/>
              </w:rPr>
            </w:pPr>
            <w:r w:rsidRPr="003C05B6">
              <w:rPr>
                <w:color w:val="66FF33"/>
              </w:rPr>
              <w:t>vi redis-6381/redis.conf</w:t>
            </w:r>
          </w:p>
          <w:p w:rsidR="003C05B6" w:rsidRPr="00C5005A" w:rsidRDefault="003C05B6" w:rsidP="003C05B6">
            <w:pPr>
              <w:rPr>
                <w:color w:val="FFFFFF" w:themeColor="background1"/>
              </w:rPr>
            </w:pPr>
            <w:r w:rsidRPr="00C5005A">
              <w:rPr>
                <w:color w:val="FFFFFF" w:themeColor="background1"/>
              </w:rPr>
              <w:t>daemonize       yes</w:t>
            </w:r>
          </w:p>
          <w:p w:rsidR="003C05B6" w:rsidRPr="00C5005A" w:rsidRDefault="003C05B6" w:rsidP="003C05B6">
            <w:pPr>
              <w:rPr>
                <w:color w:val="FFFFFF" w:themeColor="background1"/>
              </w:rPr>
            </w:pPr>
            <w:r w:rsidRPr="00C5005A">
              <w:rPr>
                <w:color w:val="FFFFFF" w:themeColor="background1"/>
              </w:rPr>
              <w:t>appendonly      yes</w:t>
            </w:r>
          </w:p>
          <w:p w:rsidR="003C05B6" w:rsidRPr="00C5005A" w:rsidRDefault="003C05B6" w:rsidP="003C05B6">
            <w:pPr>
              <w:rPr>
                <w:color w:val="FFFFFF" w:themeColor="background1"/>
              </w:rPr>
            </w:pPr>
            <w:r w:rsidRPr="00C5005A">
              <w:rPr>
                <w:color w:val="FFFFFF" w:themeColor="background1"/>
              </w:rPr>
              <w:t>port            6381</w:t>
            </w:r>
          </w:p>
          <w:p w:rsidR="003C05B6" w:rsidRPr="00C5005A" w:rsidRDefault="003C05B6" w:rsidP="003C05B6">
            <w:pPr>
              <w:rPr>
                <w:color w:val="FFFFFF" w:themeColor="background1"/>
              </w:rPr>
            </w:pPr>
            <w:r w:rsidRPr="00C5005A">
              <w:rPr>
                <w:color w:val="FFFFFF" w:themeColor="background1"/>
              </w:rPr>
              <w:t>requirepass     cdeledu</w:t>
            </w:r>
          </w:p>
          <w:p w:rsidR="003C05B6" w:rsidRPr="00C5005A" w:rsidRDefault="003C05B6" w:rsidP="003C05B6">
            <w:pPr>
              <w:rPr>
                <w:color w:val="FFFFFF" w:themeColor="background1"/>
              </w:rPr>
            </w:pPr>
            <w:r w:rsidRPr="00C5005A">
              <w:rPr>
                <w:color w:val="FFFFFF" w:themeColor="background1"/>
              </w:rPr>
              <w:t>masterauth      cdeledu</w:t>
            </w:r>
          </w:p>
          <w:p w:rsidR="003C05B6" w:rsidRPr="00C5005A" w:rsidRDefault="003C05B6" w:rsidP="003C05B6">
            <w:pPr>
              <w:rPr>
                <w:color w:val="FFFFFF" w:themeColor="background1"/>
              </w:rPr>
            </w:pPr>
            <w:r w:rsidRPr="00C5005A">
              <w:rPr>
                <w:color w:val="FFFFFF" w:themeColor="background1"/>
              </w:rPr>
              <w:t>pidfile         /usr/local/redis/redis-6381/redis.pid</w:t>
            </w:r>
          </w:p>
          <w:p w:rsidR="003C05B6" w:rsidRPr="00C5005A" w:rsidRDefault="003C05B6" w:rsidP="003C05B6">
            <w:pPr>
              <w:rPr>
                <w:color w:val="FFFFFF" w:themeColor="background1"/>
              </w:rPr>
            </w:pPr>
            <w:r w:rsidRPr="00C5005A">
              <w:rPr>
                <w:color w:val="FFFFFF" w:themeColor="background1"/>
              </w:rPr>
              <w:t>logfile         /usr/local/redis/redis-6381/redis-6381.log</w:t>
            </w:r>
          </w:p>
          <w:p w:rsidR="003C05B6" w:rsidRPr="00C5005A" w:rsidRDefault="003C05B6" w:rsidP="003C05B6">
            <w:pPr>
              <w:rPr>
                <w:color w:val="FFFFFF" w:themeColor="background1"/>
              </w:rPr>
            </w:pPr>
            <w:r w:rsidRPr="00C5005A">
              <w:rPr>
                <w:color w:val="FFFFFF" w:themeColor="background1"/>
              </w:rPr>
              <w:t xml:space="preserve">dir             /usr/local/redis/redis-6381 </w:t>
            </w:r>
          </w:p>
          <w:p w:rsidR="003C05B6" w:rsidRPr="00C5005A" w:rsidRDefault="003C05B6" w:rsidP="003C05B6">
            <w:pPr>
              <w:rPr>
                <w:color w:val="FFFFFF" w:themeColor="background1"/>
              </w:rPr>
            </w:pPr>
            <w:r w:rsidRPr="00C5005A">
              <w:rPr>
                <w:color w:val="FFFFFF" w:themeColor="background1"/>
              </w:rPr>
              <w:t>dbfilename      dump-6381.rdb</w:t>
            </w:r>
          </w:p>
          <w:p w:rsidR="003C05B6" w:rsidRPr="00C5005A" w:rsidRDefault="003C05B6" w:rsidP="003C05B6">
            <w:pPr>
              <w:rPr>
                <w:color w:val="FFFFFF" w:themeColor="background1"/>
              </w:rPr>
            </w:pPr>
            <w:r w:rsidRPr="00C5005A">
              <w:rPr>
                <w:color w:val="FFFFFF" w:themeColor="background1"/>
              </w:rPr>
              <w:t>appendfilename  appendonly-6381.aof</w:t>
            </w:r>
          </w:p>
          <w:p w:rsidR="003C05B6" w:rsidRPr="00C5005A" w:rsidRDefault="003C05B6" w:rsidP="003C05B6">
            <w:pPr>
              <w:rPr>
                <w:color w:val="FFFFFF" w:themeColor="background1"/>
              </w:rPr>
            </w:pPr>
            <w:r w:rsidRPr="00C5005A">
              <w:rPr>
                <w:color w:val="FFFFFF" w:themeColor="background1"/>
              </w:rPr>
              <w:t>slaveof         192.168.192.117 6381</w:t>
            </w:r>
          </w:p>
          <w:p w:rsidR="003C05B6" w:rsidRPr="003C05B6" w:rsidRDefault="003C05B6" w:rsidP="00E476A4">
            <w:pPr>
              <w:rPr>
                <w:color w:val="66FF33"/>
              </w:rPr>
            </w:pPr>
            <w:r w:rsidRPr="003C05B6">
              <w:rPr>
                <w:color w:val="66FF33"/>
              </w:rPr>
              <w:t>vi redis-6382/redis.conf</w:t>
            </w:r>
          </w:p>
          <w:p w:rsidR="003C05B6" w:rsidRPr="003C05B6" w:rsidRDefault="003C05B6" w:rsidP="00E476A4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daemonize       yes</w:t>
            </w:r>
          </w:p>
          <w:p w:rsidR="003C05B6" w:rsidRPr="003C05B6" w:rsidRDefault="003C05B6" w:rsidP="00E476A4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appendonly      yes</w:t>
            </w:r>
          </w:p>
          <w:p w:rsidR="003C05B6" w:rsidRPr="003C05B6" w:rsidRDefault="003C05B6" w:rsidP="00E476A4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port            6382</w:t>
            </w:r>
          </w:p>
          <w:p w:rsidR="003C05B6" w:rsidRPr="003C05B6" w:rsidRDefault="003C05B6" w:rsidP="00E476A4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requirepass     cdeledu</w:t>
            </w:r>
          </w:p>
          <w:p w:rsidR="003C05B6" w:rsidRPr="003C05B6" w:rsidRDefault="003C05B6" w:rsidP="00E476A4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masterauth      cdeledu</w:t>
            </w:r>
          </w:p>
          <w:p w:rsidR="003C05B6" w:rsidRPr="003C05B6" w:rsidRDefault="003C05B6" w:rsidP="00E476A4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pidfile         /usr/local/redis/redis-6382/redis.pid</w:t>
            </w:r>
          </w:p>
          <w:p w:rsidR="003C05B6" w:rsidRPr="003C05B6" w:rsidRDefault="003C05B6" w:rsidP="00E476A4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lastRenderedPageBreak/>
              <w:t>logfile         /usr/local/redis/redis-6382/redis-6382.log</w:t>
            </w:r>
          </w:p>
          <w:p w:rsidR="003C05B6" w:rsidRPr="003C05B6" w:rsidRDefault="003C05B6" w:rsidP="00E476A4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 xml:space="preserve">dir             /usr/local/redis/redis-6382 </w:t>
            </w:r>
          </w:p>
          <w:p w:rsidR="003C05B6" w:rsidRPr="003C05B6" w:rsidRDefault="003C05B6" w:rsidP="00E476A4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dbfilename      dump-6382.rdb</w:t>
            </w:r>
          </w:p>
          <w:p w:rsidR="003C05B6" w:rsidRPr="00C5005A" w:rsidRDefault="003C05B6" w:rsidP="00C5005A">
            <w:pPr>
              <w:rPr>
                <w:color w:val="FFFFFF" w:themeColor="background1"/>
              </w:rPr>
            </w:pPr>
            <w:r w:rsidRPr="003C05B6">
              <w:rPr>
                <w:color w:val="FFFFFF" w:themeColor="background1"/>
              </w:rPr>
              <w:t>appendfilename  appendonly-6382.aof</w:t>
            </w:r>
          </w:p>
        </w:tc>
      </w:tr>
    </w:tbl>
    <w:p w:rsidR="003C05B6" w:rsidRPr="006160CA" w:rsidRDefault="00C5005A" w:rsidP="00C5005A">
      <w:pPr>
        <w:pStyle w:val="a5"/>
        <w:numPr>
          <w:ilvl w:val="0"/>
          <w:numId w:val="2"/>
        </w:numPr>
        <w:ind w:firstLineChars="0"/>
      </w:pPr>
      <w:r w:rsidRPr="00C5005A">
        <w:rPr>
          <w:rFonts w:hint="eastAsia"/>
        </w:rPr>
        <w:lastRenderedPageBreak/>
        <w:t>在</w:t>
      </w:r>
      <w:r w:rsidRPr="00C5005A">
        <w:rPr>
          <w:rFonts w:hint="eastAsia"/>
        </w:rPr>
        <w:t>3</w:t>
      </w:r>
      <w:r w:rsidRPr="00C5005A">
        <w:rPr>
          <w:rFonts w:hint="eastAsia"/>
        </w:rPr>
        <w:t>台服务器上逐个启动</w:t>
      </w:r>
      <w:r w:rsidRPr="00C5005A">
        <w:rPr>
          <w:rFonts w:hint="eastAsia"/>
        </w:rPr>
        <w:t>redis</w:t>
      </w:r>
      <w:r w:rsidRPr="00C5005A">
        <w:rPr>
          <w:rFonts w:hint="eastAsia"/>
        </w:rPr>
        <w:t>实例</w:t>
      </w:r>
    </w:p>
    <w:tbl>
      <w:tblPr>
        <w:tblStyle w:val="a6"/>
        <w:tblW w:w="0" w:type="auto"/>
        <w:tblInd w:w="420" w:type="dxa"/>
        <w:tblLook w:val="04A0"/>
      </w:tblPr>
      <w:tblGrid>
        <w:gridCol w:w="8102"/>
      </w:tblGrid>
      <w:tr w:rsidR="00C5005A" w:rsidRPr="00C5005A" w:rsidTr="00C5005A">
        <w:tc>
          <w:tcPr>
            <w:tcW w:w="8102" w:type="dxa"/>
            <w:shd w:val="clear" w:color="auto" w:fill="404040" w:themeFill="text1" w:themeFillTint="BF"/>
          </w:tcPr>
          <w:p w:rsidR="00C5005A" w:rsidRPr="00C5005A" w:rsidRDefault="00C5005A" w:rsidP="00C5005A">
            <w:pPr>
              <w:rPr>
                <w:color w:val="66FF33"/>
              </w:rPr>
            </w:pPr>
            <w:r w:rsidRPr="00C5005A">
              <w:rPr>
                <w:color w:val="66FF33"/>
              </w:rPr>
              <w:t>redis-server ./redis-6380/redis.conf</w:t>
            </w:r>
          </w:p>
          <w:p w:rsidR="00C5005A" w:rsidRPr="00C5005A" w:rsidRDefault="00C5005A" w:rsidP="00C5005A">
            <w:pPr>
              <w:rPr>
                <w:color w:val="66FF33"/>
              </w:rPr>
            </w:pPr>
            <w:r w:rsidRPr="00C5005A">
              <w:rPr>
                <w:color w:val="66FF33"/>
              </w:rPr>
              <w:t>redis-server ./redis-6381/redis.conf</w:t>
            </w:r>
          </w:p>
          <w:p w:rsidR="00C5005A" w:rsidRPr="00C5005A" w:rsidRDefault="00C5005A" w:rsidP="00C5005A">
            <w:pPr>
              <w:pStyle w:val="a5"/>
              <w:ind w:firstLineChars="0" w:firstLine="0"/>
              <w:rPr>
                <w:color w:val="66FF33"/>
              </w:rPr>
            </w:pPr>
            <w:r w:rsidRPr="00C5005A">
              <w:rPr>
                <w:color w:val="66FF33"/>
              </w:rPr>
              <w:t>redis-server ./redis-6382/redis.conf</w:t>
            </w:r>
          </w:p>
        </w:tc>
      </w:tr>
    </w:tbl>
    <w:p w:rsidR="003C05B6" w:rsidRDefault="00C5005A" w:rsidP="00C5005A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 w:rsidRPr="00C5005A">
        <w:rPr>
          <w:rFonts w:hint="eastAsia"/>
        </w:rPr>
        <w:t>在</w:t>
      </w:r>
      <w:r w:rsidRPr="00C5005A">
        <w:rPr>
          <w:rFonts w:hint="eastAsia"/>
        </w:rPr>
        <w:t>3</w:t>
      </w:r>
      <w:r w:rsidRPr="00C5005A">
        <w:rPr>
          <w:rFonts w:hint="eastAsia"/>
        </w:rPr>
        <w:t>台服务器上启动</w:t>
      </w:r>
      <w:r w:rsidRPr="00C5005A">
        <w:rPr>
          <w:rFonts w:hint="eastAsia"/>
        </w:rPr>
        <w:t>sentinel</w:t>
      </w:r>
      <w:r w:rsidRPr="00C5005A">
        <w:rPr>
          <w:rFonts w:hint="eastAsia"/>
        </w:rPr>
        <w:t>实例</w:t>
      </w:r>
    </w:p>
    <w:tbl>
      <w:tblPr>
        <w:tblStyle w:val="a6"/>
        <w:tblW w:w="0" w:type="auto"/>
        <w:tblInd w:w="420" w:type="dxa"/>
        <w:tblLook w:val="04A0"/>
      </w:tblPr>
      <w:tblGrid>
        <w:gridCol w:w="8102"/>
      </w:tblGrid>
      <w:tr w:rsidR="00C5005A" w:rsidTr="00C5005A">
        <w:tc>
          <w:tcPr>
            <w:tcW w:w="8522" w:type="dxa"/>
            <w:shd w:val="clear" w:color="auto" w:fill="404040" w:themeFill="text1" w:themeFillTint="BF"/>
          </w:tcPr>
          <w:p w:rsidR="00C5005A" w:rsidRPr="00C5005A" w:rsidRDefault="00C5005A" w:rsidP="00C5005A">
            <w:pPr>
              <w:pStyle w:val="a5"/>
              <w:ind w:firstLineChars="0" w:firstLine="0"/>
              <w:rPr>
                <w:color w:val="66FF33"/>
              </w:rPr>
            </w:pPr>
            <w:r w:rsidRPr="00C5005A">
              <w:rPr>
                <w:color w:val="66FF33"/>
              </w:rPr>
              <w:t>nohup redis-sentinel ./sentinel-26380/sentinel.conf &gt; ./sentinel-26380/sentinel.log 2&gt;&amp;1 &amp;</w:t>
            </w:r>
          </w:p>
        </w:tc>
      </w:tr>
    </w:tbl>
    <w:p w:rsidR="00C5005A" w:rsidRDefault="00C5005A" w:rsidP="00C5005A"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客户端调用</w:t>
      </w:r>
    </w:p>
    <w:p w:rsidR="00C5005A" w:rsidRDefault="00C5005A" w:rsidP="00411B87">
      <w:pPr>
        <w:pStyle w:val="a5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在应用项目中增加</w:t>
      </w:r>
      <w:r>
        <w:rPr>
          <w:rFonts w:hint="eastAsia"/>
        </w:rPr>
        <w:t>jar</w:t>
      </w:r>
      <w:r>
        <w:rPr>
          <w:rFonts w:hint="eastAsia"/>
        </w:rPr>
        <w:t>包依赖</w:t>
      </w:r>
    </w:p>
    <w:p w:rsidR="00C5005A" w:rsidRDefault="00C5005A" w:rsidP="00411B87">
      <w:pPr>
        <w:autoSpaceDE w:val="0"/>
        <w:autoSpaceDN w:val="0"/>
        <w:adjustRightInd w:val="0"/>
        <w:spacing w:line="300" w:lineRule="exact"/>
        <w:jc w:val="left"/>
        <w:rPr>
          <w:rFonts w:ascii="YaHei Consolas Hybrid" w:eastAsia="YaHei Consolas Hybrid" w:cs="YaHei Consolas Hybrid"/>
          <w:kern w:val="0"/>
          <w:sz w:val="20"/>
          <w:szCs w:val="20"/>
        </w:rPr>
      </w:pPr>
      <w:r>
        <w:rPr>
          <w:rFonts w:ascii="YaHei Consolas Hybrid" w:eastAsia="YaHei Consolas Hybrid" w:cs="YaHei Consolas Hybrid"/>
          <w:color w:val="000000"/>
          <w:kern w:val="0"/>
          <w:sz w:val="20"/>
          <w:szCs w:val="20"/>
        </w:rPr>
        <w:t xml:space="preserve">        </w:t>
      </w:r>
      <w:r>
        <w:rPr>
          <w:rFonts w:ascii="YaHei Consolas Hybrid" w:eastAsia="YaHei Consolas Hybrid" w:cs="YaHei Consolas Hybrid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YaHei Consolas Hybrid" w:eastAsia="YaHei Consolas Hybrid" w:cs="YaHei Consolas Hybrid"/>
          <w:color w:val="3F7F7F"/>
          <w:kern w:val="0"/>
          <w:sz w:val="20"/>
          <w:szCs w:val="20"/>
        </w:rPr>
        <w:t>dependency</w:t>
      </w:r>
      <w:proofErr w:type="gramEnd"/>
      <w:r>
        <w:rPr>
          <w:rFonts w:ascii="YaHei Consolas Hybrid" w:eastAsia="YaHei Consolas Hybrid" w:cs="YaHei Consolas Hybrid"/>
          <w:color w:val="008080"/>
          <w:kern w:val="0"/>
          <w:sz w:val="20"/>
          <w:szCs w:val="20"/>
        </w:rPr>
        <w:t>&gt;</w:t>
      </w:r>
    </w:p>
    <w:p w:rsidR="00C5005A" w:rsidRDefault="00C5005A" w:rsidP="00411B87">
      <w:pPr>
        <w:autoSpaceDE w:val="0"/>
        <w:autoSpaceDN w:val="0"/>
        <w:adjustRightInd w:val="0"/>
        <w:spacing w:line="300" w:lineRule="exact"/>
        <w:jc w:val="left"/>
        <w:rPr>
          <w:rFonts w:ascii="YaHei Consolas Hybrid" w:eastAsia="YaHei Consolas Hybrid" w:cs="YaHei Consolas Hybrid"/>
          <w:kern w:val="0"/>
          <w:sz w:val="20"/>
          <w:szCs w:val="20"/>
        </w:rPr>
      </w:pPr>
      <w:r>
        <w:rPr>
          <w:rFonts w:ascii="YaHei Consolas Hybrid" w:eastAsia="YaHei Consolas Hybrid" w:cs="YaHei Consolas Hybrid"/>
          <w:color w:val="000000"/>
          <w:kern w:val="0"/>
          <w:sz w:val="20"/>
          <w:szCs w:val="20"/>
        </w:rPr>
        <w:t xml:space="preserve">            </w:t>
      </w:r>
      <w:r>
        <w:rPr>
          <w:rFonts w:ascii="YaHei Consolas Hybrid" w:eastAsia="YaHei Consolas Hybrid" w:cs="YaHei Consolas Hybrid"/>
          <w:color w:val="008080"/>
          <w:kern w:val="0"/>
          <w:sz w:val="20"/>
          <w:szCs w:val="20"/>
        </w:rPr>
        <w:t>&lt;</w:t>
      </w:r>
      <w:r>
        <w:rPr>
          <w:rFonts w:ascii="YaHei Consolas Hybrid" w:eastAsia="YaHei Consolas Hybrid" w:cs="YaHei Consolas Hybrid"/>
          <w:color w:val="3F7F7F"/>
          <w:kern w:val="0"/>
          <w:sz w:val="20"/>
          <w:szCs w:val="20"/>
        </w:rPr>
        <w:t>groupId</w:t>
      </w:r>
      <w:r>
        <w:rPr>
          <w:rFonts w:ascii="YaHei Consolas Hybrid" w:eastAsia="YaHei Consolas Hybrid" w:cs="YaHei Consolas Hybrid"/>
          <w:color w:val="008080"/>
          <w:kern w:val="0"/>
          <w:sz w:val="20"/>
          <w:szCs w:val="20"/>
        </w:rPr>
        <w:t>&gt;</w:t>
      </w:r>
      <w:r>
        <w:rPr>
          <w:rFonts w:ascii="YaHei Consolas Hybrid" w:eastAsia="YaHei Consolas Hybrid" w:cs="YaHei Consolas Hybrid"/>
          <w:color w:val="000000"/>
          <w:kern w:val="0"/>
          <w:sz w:val="20"/>
          <w:szCs w:val="20"/>
        </w:rPr>
        <w:t>com.cdel.commons</w:t>
      </w:r>
      <w:r>
        <w:rPr>
          <w:rFonts w:ascii="YaHei Consolas Hybrid" w:eastAsia="YaHei Consolas Hybrid" w:cs="YaHei Consolas Hybrid"/>
          <w:color w:val="008080"/>
          <w:kern w:val="0"/>
          <w:sz w:val="20"/>
          <w:szCs w:val="20"/>
        </w:rPr>
        <w:t>&lt;/</w:t>
      </w:r>
      <w:r>
        <w:rPr>
          <w:rFonts w:ascii="YaHei Consolas Hybrid" w:eastAsia="YaHei Consolas Hybrid" w:cs="YaHei Consolas Hybrid"/>
          <w:color w:val="3F7F7F"/>
          <w:kern w:val="0"/>
          <w:sz w:val="20"/>
          <w:szCs w:val="20"/>
        </w:rPr>
        <w:t>groupId</w:t>
      </w:r>
      <w:r>
        <w:rPr>
          <w:rFonts w:ascii="YaHei Consolas Hybrid" w:eastAsia="YaHei Consolas Hybrid" w:cs="YaHei Consolas Hybrid"/>
          <w:color w:val="008080"/>
          <w:kern w:val="0"/>
          <w:sz w:val="20"/>
          <w:szCs w:val="20"/>
        </w:rPr>
        <w:t>&gt;</w:t>
      </w:r>
    </w:p>
    <w:p w:rsidR="00C5005A" w:rsidRDefault="00C5005A" w:rsidP="00411B87">
      <w:pPr>
        <w:autoSpaceDE w:val="0"/>
        <w:autoSpaceDN w:val="0"/>
        <w:adjustRightInd w:val="0"/>
        <w:spacing w:line="300" w:lineRule="exact"/>
        <w:jc w:val="left"/>
        <w:rPr>
          <w:rFonts w:ascii="YaHei Consolas Hybrid" w:eastAsia="YaHei Consolas Hybrid" w:cs="YaHei Consolas Hybrid"/>
          <w:kern w:val="0"/>
          <w:sz w:val="20"/>
          <w:szCs w:val="20"/>
        </w:rPr>
      </w:pPr>
      <w:r>
        <w:rPr>
          <w:rFonts w:ascii="YaHei Consolas Hybrid" w:eastAsia="YaHei Consolas Hybrid" w:cs="YaHei Consolas Hybrid"/>
          <w:color w:val="000000"/>
          <w:kern w:val="0"/>
          <w:sz w:val="20"/>
          <w:szCs w:val="20"/>
        </w:rPr>
        <w:t xml:space="preserve">            </w:t>
      </w:r>
      <w:r>
        <w:rPr>
          <w:rFonts w:ascii="YaHei Consolas Hybrid" w:eastAsia="YaHei Consolas Hybrid" w:cs="YaHei Consolas Hybrid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YaHei Consolas Hybrid" w:eastAsia="YaHei Consolas Hybrid" w:cs="YaHei Consolas Hybrid"/>
          <w:color w:val="3F7F7F"/>
          <w:kern w:val="0"/>
          <w:sz w:val="20"/>
          <w:szCs w:val="20"/>
        </w:rPr>
        <w:t>artifactId</w:t>
      </w:r>
      <w:r>
        <w:rPr>
          <w:rFonts w:ascii="YaHei Consolas Hybrid" w:eastAsia="YaHei Consolas Hybrid" w:cs="YaHei Consolas Hybrid"/>
          <w:color w:val="008080"/>
          <w:kern w:val="0"/>
          <w:sz w:val="20"/>
          <w:szCs w:val="20"/>
        </w:rPr>
        <w:t>&gt;</w:t>
      </w:r>
      <w:proofErr w:type="gramEnd"/>
      <w:r>
        <w:rPr>
          <w:rFonts w:ascii="YaHei Consolas Hybrid" w:eastAsia="YaHei Consolas Hybrid" w:cs="YaHei Consolas Hybrid"/>
          <w:color w:val="000000"/>
          <w:kern w:val="0"/>
          <w:sz w:val="20"/>
          <w:szCs w:val="20"/>
          <w:u w:val="single"/>
        </w:rPr>
        <w:t>cdel</w:t>
      </w:r>
      <w:r>
        <w:rPr>
          <w:rFonts w:ascii="YaHei Consolas Hybrid" w:eastAsia="YaHei Consolas Hybrid" w:cs="YaHei Consolas Hybrid"/>
          <w:color w:val="000000"/>
          <w:kern w:val="0"/>
          <w:sz w:val="20"/>
          <w:szCs w:val="20"/>
        </w:rPr>
        <w:t>-</w:t>
      </w:r>
      <w:r>
        <w:rPr>
          <w:rFonts w:ascii="YaHei Consolas Hybrid" w:eastAsia="YaHei Consolas Hybrid" w:cs="YaHei Consolas Hybrid"/>
          <w:color w:val="000000"/>
          <w:kern w:val="0"/>
          <w:sz w:val="20"/>
          <w:szCs w:val="20"/>
          <w:u w:val="single"/>
        </w:rPr>
        <w:t>redis</w:t>
      </w:r>
      <w:r>
        <w:rPr>
          <w:rFonts w:ascii="YaHei Consolas Hybrid" w:eastAsia="YaHei Consolas Hybrid" w:cs="YaHei Consolas Hybrid"/>
          <w:color w:val="008080"/>
          <w:kern w:val="0"/>
          <w:sz w:val="20"/>
          <w:szCs w:val="20"/>
        </w:rPr>
        <w:t>&lt;/</w:t>
      </w:r>
      <w:r>
        <w:rPr>
          <w:rFonts w:ascii="YaHei Consolas Hybrid" w:eastAsia="YaHei Consolas Hybrid" w:cs="YaHei Consolas Hybrid"/>
          <w:color w:val="3F7F7F"/>
          <w:kern w:val="0"/>
          <w:sz w:val="20"/>
          <w:szCs w:val="20"/>
        </w:rPr>
        <w:t>artifactId</w:t>
      </w:r>
      <w:r>
        <w:rPr>
          <w:rFonts w:ascii="YaHei Consolas Hybrid" w:eastAsia="YaHei Consolas Hybrid" w:cs="YaHei Consolas Hybrid"/>
          <w:color w:val="008080"/>
          <w:kern w:val="0"/>
          <w:sz w:val="20"/>
          <w:szCs w:val="20"/>
        </w:rPr>
        <w:t>&gt;</w:t>
      </w:r>
    </w:p>
    <w:p w:rsidR="00C5005A" w:rsidRDefault="00C5005A" w:rsidP="00411B87">
      <w:pPr>
        <w:autoSpaceDE w:val="0"/>
        <w:autoSpaceDN w:val="0"/>
        <w:adjustRightInd w:val="0"/>
        <w:spacing w:line="300" w:lineRule="exact"/>
        <w:jc w:val="left"/>
        <w:rPr>
          <w:rFonts w:ascii="YaHei Consolas Hybrid" w:eastAsia="YaHei Consolas Hybrid" w:cs="YaHei Consolas Hybrid"/>
          <w:kern w:val="0"/>
          <w:sz w:val="20"/>
          <w:szCs w:val="20"/>
        </w:rPr>
      </w:pPr>
      <w:r>
        <w:rPr>
          <w:rFonts w:ascii="YaHei Consolas Hybrid" w:eastAsia="YaHei Consolas Hybrid" w:cs="YaHei Consolas Hybrid"/>
          <w:color w:val="000000"/>
          <w:kern w:val="0"/>
          <w:sz w:val="20"/>
          <w:szCs w:val="20"/>
        </w:rPr>
        <w:t xml:space="preserve">            </w:t>
      </w:r>
      <w:r>
        <w:rPr>
          <w:rFonts w:ascii="YaHei Consolas Hybrid" w:eastAsia="YaHei Consolas Hybrid" w:cs="YaHei Consolas Hybrid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YaHei Consolas Hybrid" w:eastAsia="YaHei Consolas Hybrid" w:cs="YaHei Consolas Hybrid"/>
          <w:color w:val="3F7F7F"/>
          <w:kern w:val="0"/>
          <w:sz w:val="20"/>
          <w:szCs w:val="20"/>
        </w:rPr>
        <w:t>version</w:t>
      </w:r>
      <w:r>
        <w:rPr>
          <w:rFonts w:ascii="YaHei Consolas Hybrid" w:eastAsia="YaHei Consolas Hybrid" w:cs="YaHei Consolas Hybrid"/>
          <w:color w:val="008080"/>
          <w:kern w:val="0"/>
          <w:sz w:val="20"/>
          <w:szCs w:val="20"/>
        </w:rPr>
        <w:t>&gt;</w:t>
      </w:r>
      <w:proofErr w:type="gramEnd"/>
      <w:r>
        <w:rPr>
          <w:rFonts w:ascii="YaHei Consolas Hybrid" w:eastAsia="YaHei Consolas Hybrid" w:cs="YaHei Consolas Hybrid"/>
          <w:color w:val="000000"/>
          <w:kern w:val="0"/>
          <w:sz w:val="20"/>
          <w:szCs w:val="20"/>
        </w:rPr>
        <w:t>1.0-SNAPSHOT</w:t>
      </w:r>
      <w:r>
        <w:rPr>
          <w:rFonts w:ascii="YaHei Consolas Hybrid" w:eastAsia="YaHei Consolas Hybrid" w:cs="YaHei Consolas Hybrid"/>
          <w:color w:val="008080"/>
          <w:kern w:val="0"/>
          <w:sz w:val="20"/>
          <w:szCs w:val="20"/>
        </w:rPr>
        <w:t>&lt;/</w:t>
      </w:r>
      <w:r>
        <w:rPr>
          <w:rFonts w:ascii="YaHei Consolas Hybrid" w:eastAsia="YaHei Consolas Hybrid" w:cs="YaHei Consolas Hybrid"/>
          <w:color w:val="3F7F7F"/>
          <w:kern w:val="0"/>
          <w:sz w:val="20"/>
          <w:szCs w:val="20"/>
        </w:rPr>
        <w:t>version</w:t>
      </w:r>
      <w:r>
        <w:rPr>
          <w:rFonts w:ascii="YaHei Consolas Hybrid" w:eastAsia="YaHei Consolas Hybrid" w:cs="YaHei Consolas Hybrid"/>
          <w:color w:val="008080"/>
          <w:kern w:val="0"/>
          <w:sz w:val="20"/>
          <w:szCs w:val="20"/>
        </w:rPr>
        <w:t>&gt;</w:t>
      </w:r>
    </w:p>
    <w:p w:rsidR="00C5005A" w:rsidRDefault="00C5005A" w:rsidP="00411B87">
      <w:pPr>
        <w:autoSpaceDE w:val="0"/>
        <w:autoSpaceDN w:val="0"/>
        <w:adjustRightInd w:val="0"/>
        <w:spacing w:line="300" w:lineRule="exact"/>
        <w:jc w:val="left"/>
        <w:rPr>
          <w:rFonts w:ascii="YaHei Consolas Hybrid" w:eastAsia="YaHei Consolas Hybrid" w:cs="YaHei Consolas Hybrid"/>
          <w:kern w:val="0"/>
          <w:sz w:val="20"/>
          <w:szCs w:val="20"/>
        </w:rPr>
      </w:pPr>
      <w:r>
        <w:rPr>
          <w:rFonts w:ascii="YaHei Consolas Hybrid" w:eastAsia="YaHei Consolas Hybrid" w:cs="YaHei Consolas Hybrid"/>
          <w:color w:val="000000"/>
          <w:kern w:val="0"/>
          <w:sz w:val="20"/>
          <w:szCs w:val="20"/>
        </w:rPr>
        <w:t xml:space="preserve">        </w:t>
      </w:r>
      <w:r>
        <w:rPr>
          <w:rFonts w:ascii="YaHei Consolas Hybrid" w:eastAsia="YaHei Consolas Hybrid" w:cs="YaHei Consolas Hybrid"/>
          <w:color w:val="008080"/>
          <w:kern w:val="0"/>
          <w:sz w:val="20"/>
          <w:szCs w:val="20"/>
        </w:rPr>
        <w:t>&lt;/</w:t>
      </w:r>
      <w:r>
        <w:rPr>
          <w:rFonts w:ascii="YaHei Consolas Hybrid" w:eastAsia="YaHei Consolas Hybrid" w:cs="YaHei Consolas Hybrid"/>
          <w:color w:val="3F7F7F"/>
          <w:kern w:val="0"/>
          <w:sz w:val="20"/>
          <w:szCs w:val="20"/>
        </w:rPr>
        <w:t>dependency</w:t>
      </w:r>
      <w:r>
        <w:rPr>
          <w:rFonts w:ascii="YaHei Consolas Hybrid" w:eastAsia="YaHei Consolas Hybrid" w:cs="YaHei Consolas Hybrid"/>
          <w:color w:val="008080"/>
          <w:kern w:val="0"/>
          <w:sz w:val="20"/>
          <w:szCs w:val="20"/>
        </w:rPr>
        <w:t>&gt;</w:t>
      </w:r>
    </w:p>
    <w:p w:rsidR="00C5005A" w:rsidRDefault="00411B87" w:rsidP="00411B87">
      <w:pPr>
        <w:pStyle w:val="a5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src/main/resources</w:t>
      </w:r>
      <w:r>
        <w:rPr>
          <w:rFonts w:hint="eastAsia"/>
        </w:rPr>
        <w:t>目录下增加</w:t>
      </w:r>
      <w:r>
        <w:rPr>
          <w:rFonts w:hint="eastAsia"/>
        </w:rPr>
        <w:t>redis</w:t>
      </w:r>
      <w:r>
        <w:rPr>
          <w:rFonts w:hint="eastAsia"/>
        </w:rPr>
        <w:t>配置文件</w:t>
      </w:r>
      <w:r>
        <w:rPr>
          <w:rFonts w:hint="eastAsia"/>
        </w:rPr>
        <w:t>redis.properties</w:t>
      </w:r>
    </w:p>
    <w:tbl>
      <w:tblPr>
        <w:tblStyle w:val="a6"/>
        <w:tblW w:w="0" w:type="auto"/>
        <w:tblInd w:w="420" w:type="dxa"/>
        <w:tblLook w:val="04A0"/>
      </w:tblPr>
      <w:tblGrid>
        <w:gridCol w:w="8102"/>
      </w:tblGrid>
      <w:tr w:rsidR="00411B87" w:rsidTr="00411B87">
        <w:tc>
          <w:tcPr>
            <w:tcW w:w="8522" w:type="dxa"/>
            <w:shd w:val="clear" w:color="auto" w:fill="404040" w:themeFill="text1" w:themeFillTint="BF"/>
          </w:tcPr>
          <w:p w:rsidR="00EB5A25" w:rsidRDefault="00EB5A25" w:rsidP="00411B87">
            <w:pPr>
              <w:rPr>
                <w:rFonts w:hint="eastAsia"/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#Redis</w:t>
            </w:r>
            <w:r w:rsidR="001A2225">
              <w:rPr>
                <w:rFonts w:hint="eastAsia"/>
                <w:color w:val="FFFFFF" w:themeColor="background1"/>
              </w:rPr>
              <w:t>服务器集群，以空格分开</w:t>
            </w:r>
          </w:p>
          <w:p w:rsidR="00411B87" w:rsidRPr="00411B87" w:rsidRDefault="00411B87" w:rsidP="00411B87">
            <w:pPr>
              <w:rPr>
                <w:color w:val="FFFFFF" w:themeColor="background1"/>
              </w:rPr>
            </w:pPr>
            <w:r w:rsidRPr="00411B87">
              <w:rPr>
                <w:color w:val="FFFFFF" w:themeColor="background1"/>
              </w:rPr>
              <w:t>redis.servers=192.168.192.116:26380 192.168.192.117:26380 192.168.192.118:26380</w:t>
            </w:r>
          </w:p>
          <w:p w:rsidR="001A2225" w:rsidRDefault="001A2225" w:rsidP="00411B87">
            <w:pPr>
              <w:rPr>
                <w:rFonts w:hint="eastAsia"/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#Redis master</w:t>
            </w:r>
            <w:r>
              <w:rPr>
                <w:rFonts w:hint="eastAsia"/>
                <w:color w:val="FFFFFF" w:themeColor="background1"/>
              </w:rPr>
              <w:t>集群，与</w:t>
            </w:r>
            <w:r>
              <w:rPr>
                <w:rFonts w:hint="eastAsia"/>
                <w:color w:val="FFFFFF" w:themeColor="background1"/>
              </w:rPr>
              <w:t>sentinel</w:t>
            </w:r>
            <w:r>
              <w:rPr>
                <w:rFonts w:hint="eastAsia"/>
                <w:color w:val="FFFFFF" w:themeColor="background1"/>
              </w:rPr>
              <w:t>中配置的名称相同，以空格分开</w:t>
            </w:r>
          </w:p>
          <w:p w:rsidR="00411B87" w:rsidRPr="00411B87" w:rsidRDefault="00411B87" w:rsidP="00411B87">
            <w:pPr>
              <w:rPr>
                <w:color w:val="FFFFFF" w:themeColor="background1"/>
              </w:rPr>
            </w:pPr>
            <w:r w:rsidRPr="00411B87">
              <w:rPr>
                <w:color w:val="FFFFFF" w:themeColor="background1"/>
              </w:rPr>
              <w:t>redis.masters=master-6380 master-6381 master-6382</w:t>
            </w:r>
          </w:p>
          <w:p w:rsidR="001A2225" w:rsidRDefault="001A2225" w:rsidP="00411B87">
            <w:pPr>
              <w:rPr>
                <w:rFonts w:hint="eastAsia"/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#Redis</w:t>
            </w:r>
            <w:r>
              <w:rPr>
                <w:rFonts w:hint="eastAsia"/>
                <w:color w:val="FFFFFF" w:themeColor="background1"/>
              </w:rPr>
              <w:t>访问密码</w:t>
            </w:r>
          </w:p>
          <w:p w:rsidR="00411B87" w:rsidRDefault="00411B87" w:rsidP="00411B87">
            <w:pPr>
              <w:rPr>
                <w:rFonts w:hint="eastAsia"/>
                <w:color w:val="FFFFFF" w:themeColor="background1"/>
              </w:rPr>
            </w:pPr>
            <w:r w:rsidRPr="00411B87">
              <w:rPr>
                <w:color w:val="FFFFFF" w:themeColor="background1"/>
              </w:rPr>
              <w:t>redis.password=cdeledu</w:t>
            </w:r>
          </w:p>
          <w:p w:rsidR="001A2225" w:rsidRPr="00411B87" w:rsidRDefault="001A2225" w:rsidP="00411B87">
            <w:pPr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#</w:t>
            </w:r>
            <w:r>
              <w:rPr>
                <w:rFonts w:hint="eastAsia"/>
                <w:color w:val="FFFFFF" w:themeColor="background1"/>
              </w:rPr>
              <w:t>数据库</w:t>
            </w:r>
          </w:p>
          <w:p w:rsidR="00411B87" w:rsidRDefault="00411B87" w:rsidP="00411B87">
            <w:pPr>
              <w:rPr>
                <w:rFonts w:hint="eastAsia"/>
                <w:color w:val="FFFFFF" w:themeColor="background1"/>
              </w:rPr>
            </w:pPr>
            <w:r w:rsidRPr="00411B87">
              <w:rPr>
                <w:color w:val="FFFFFF" w:themeColor="background1"/>
              </w:rPr>
              <w:t>redis.database=0</w:t>
            </w:r>
          </w:p>
          <w:p w:rsidR="001A2225" w:rsidRPr="00411B87" w:rsidRDefault="001A2225" w:rsidP="00411B87">
            <w:pPr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#</w:t>
            </w:r>
            <w:r>
              <w:rPr>
                <w:rFonts w:hint="eastAsia"/>
                <w:color w:val="FFFFFF" w:themeColor="background1"/>
              </w:rPr>
              <w:t>最大连接数</w:t>
            </w:r>
          </w:p>
          <w:p w:rsidR="00411B87" w:rsidRDefault="00411B87" w:rsidP="00411B87">
            <w:pPr>
              <w:rPr>
                <w:rFonts w:hint="eastAsia"/>
                <w:color w:val="FFFFFF" w:themeColor="background1"/>
              </w:rPr>
            </w:pPr>
            <w:r w:rsidRPr="00411B87">
              <w:rPr>
                <w:color w:val="FFFFFF" w:themeColor="background1"/>
              </w:rPr>
              <w:t>redis.maxTotal=512</w:t>
            </w:r>
          </w:p>
          <w:p w:rsidR="001A2225" w:rsidRPr="00411B87" w:rsidRDefault="001A2225" w:rsidP="00411B87">
            <w:pPr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#</w:t>
            </w:r>
            <w:r>
              <w:rPr>
                <w:rFonts w:hint="eastAsia"/>
                <w:color w:val="FFFFFF" w:themeColor="background1"/>
              </w:rPr>
              <w:t>最大空闲连接数</w:t>
            </w:r>
          </w:p>
          <w:p w:rsidR="00411B87" w:rsidRDefault="00411B87" w:rsidP="00411B87">
            <w:pPr>
              <w:rPr>
                <w:rFonts w:hint="eastAsia"/>
                <w:color w:val="FFFFFF" w:themeColor="background1"/>
              </w:rPr>
            </w:pPr>
            <w:r w:rsidRPr="00411B87">
              <w:rPr>
                <w:color w:val="FFFFFF" w:themeColor="background1"/>
              </w:rPr>
              <w:t>redis.maxIdle=512</w:t>
            </w:r>
          </w:p>
          <w:p w:rsidR="001A2225" w:rsidRPr="00411B87" w:rsidRDefault="001A2225" w:rsidP="00411B87">
            <w:pPr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#</w:t>
            </w:r>
            <w:r>
              <w:rPr>
                <w:rFonts w:hint="eastAsia"/>
                <w:color w:val="FFFFFF" w:themeColor="background1"/>
              </w:rPr>
              <w:t>最小空闲连接</w:t>
            </w:r>
          </w:p>
          <w:p w:rsidR="00411B87" w:rsidRDefault="00411B87" w:rsidP="00411B87">
            <w:pPr>
              <w:rPr>
                <w:rFonts w:hint="eastAsia"/>
                <w:color w:val="FFFFFF" w:themeColor="background1"/>
              </w:rPr>
            </w:pPr>
            <w:r w:rsidRPr="00411B87">
              <w:rPr>
                <w:color w:val="FFFFFF" w:themeColor="background1"/>
              </w:rPr>
              <w:t>redis.minIdle=8</w:t>
            </w:r>
          </w:p>
          <w:p w:rsidR="001A2225" w:rsidRPr="00411B87" w:rsidRDefault="001A2225" w:rsidP="00411B87">
            <w:pPr>
              <w:rPr>
                <w:color w:val="FFFFFF" w:themeColor="background1"/>
              </w:rPr>
            </w:pPr>
            <w:r>
              <w:rPr>
                <w:rFonts w:hint="eastAsia"/>
                <w:color w:val="FFFFFF" w:themeColor="background1"/>
              </w:rPr>
              <w:t>#</w:t>
            </w:r>
            <w:r>
              <w:rPr>
                <w:rFonts w:hint="eastAsia"/>
                <w:color w:val="FFFFFF" w:themeColor="background1"/>
              </w:rPr>
              <w:t>访问超时</w:t>
            </w:r>
          </w:p>
          <w:p w:rsidR="00411B87" w:rsidRDefault="00411B87" w:rsidP="00411B87">
            <w:pPr>
              <w:pStyle w:val="a5"/>
              <w:ind w:firstLineChars="0" w:firstLine="0"/>
              <w:rPr>
                <w:rFonts w:hint="eastAsia"/>
              </w:rPr>
            </w:pPr>
            <w:r w:rsidRPr="00411B87">
              <w:rPr>
                <w:color w:val="FFFFFF" w:themeColor="background1"/>
              </w:rPr>
              <w:t>redis.timeout=2000</w:t>
            </w:r>
          </w:p>
        </w:tc>
      </w:tr>
    </w:tbl>
    <w:p w:rsidR="00411B87" w:rsidRDefault="00411B87" w:rsidP="00411B87">
      <w:pPr>
        <w:pStyle w:val="a5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访问</w:t>
      </w:r>
      <w:r>
        <w:rPr>
          <w:rFonts w:hint="eastAsia"/>
        </w:rPr>
        <w:t>Redis</w:t>
      </w:r>
    </w:p>
    <w:p w:rsidR="00411B87" w:rsidRDefault="00411B87" w:rsidP="00411B87">
      <w:pPr>
        <w:pStyle w:val="a5"/>
        <w:ind w:left="420" w:firstLineChars="0" w:firstLine="0"/>
        <w:rPr>
          <w:rFonts w:hint="eastAsia"/>
        </w:rPr>
      </w:pPr>
      <w:r w:rsidRPr="00411B87">
        <w:t>com.cdel.commons.redis.store.RedisUtil</w:t>
      </w:r>
      <w:r>
        <w:rPr>
          <w:rFonts w:hint="eastAsia"/>
        </w:rPr>
        <w:t>类提供了大量操作</w:t>
      </w:r>
      <w:r>
        <w:rPr>
          <w:rFonts w:hint="eastAsia"/>
        </w:rPr>
        <w:t>Redis</w:t>
      </w:r>
      <w:r>
        <w:rPr>
          <w:rFonts w:hint="eastAsia"/>
        </w:rPr>
        <w:t>的静态方法，通过直接调用这些静态方法操作</w:t>
      </w:r>
      <w:r>
        <w:rPr>
          <w:rFonts w:hint="eastAsia"/>
        </w:rPr>
        <w:t>Redis</w:t>
      </w:r>
      <w:r>
        <w:rPr>
          <w:rFonts w:hint="eastAsia"/>
        </w:rPr>
        <w:t>数据库。</w:t>
      </w:r>
    </w:p>
    <w:sectPr w:rsidR="00411B87" w:rsidSect="00F2778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YaHei Consolas Hybrid">
    <w:panose1 w:val="020B0509020204020204"/>
    <w:charset w:val="86"/>
    <w:family w:val="modern"/>
    <w:pitch w:val="fixed"/>
    <w:sig w:usb0="80000287" w:usb1="2A0F3C52" w:usb2="00000016" w:usb3="00000000" w:csb0="0004001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2175515"/>
    <w:multiLevelType w:val="hybridMultilevel"/>
    <w:tmpl w:val="75FCD54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E7B27D0"/>
    <w:multiLevelType w:val="hybridMultilevel"/>
    <w:tmpl w:val="369C4DDA"/>
    <w:lvl w:ilvl="0" w:tplc="A280BAC8">
      <w:start w:val="1"/>
      <w:numFmt w:val="decimal"/>
      <w:lvlText w:val="14.%1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4C5F1655"/>
    <w:multiLevelType w:val="hybridMultilevel"/>
    <w:tmpl w:val="FB5EED8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90A40CA"/>
    <w:multiLevelType w:val="hybridMultilevel"/>
    <w:tmpl w:val="75FCD54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782B56"/>
    <w:rsid w:val="001A2225"/>
    <w:rsid w:val="0021011F"/>
    <w:rsid w:val="00224B78"/>
    <w:rsid w:val="003C05B6"/>
    <w:rsid w:val="003C624D"/>
    <w:rsid w:val="00411B87"/>
    <w:rsid w:val="00534D44"/>
    <w:rsid w:val="006160CA"/>
    <w:rsid w:val="00782B56"/>
    <w:rsid w:val="007B3B3F"/>
    <w:rsid w:val="00AD5A24"/>
    <w:rsid w:val="00AE4F45"/>
    <w:rsid w:val="00AF4EAD"/>
    <w:rsid w:val="00C5005A"/>
    <w:rsid w:val="00D03C98"/>
    <w:rsid w:val="00D46F4E"/>
    <w:rsid w:val="00D53C45"/>
    <w:rsid w:val="00D64632"/>
    <w:rsid w:val="00E2285F"/>
    <w:rsid w:val="00EB5A25"/>
    <w:rsid w:val="00F2778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2778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82B5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82B5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82B56"/>
    <w:rPr>
      <w:b/>
      <w:bCs/>
      <w:kern w:val="44"/>
      <w:sz w:val="44"/>
      <w:szCs w:val="44"/>
    </w:rPr>
  </w:style>
  <w:style w:type="paragraph" w:styleId="a3">
    <w:name w:val="Document Map"/>
    <w:basedOn w:val="a"/>
    <w:link w:val="Char"/>
    <w:uiPriority w:val="99"/>
    <w:semiHidden/>
    <w:unhideWhenUsed/>
    <w:rsid w:val="00782B56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782B56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782B5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caption"/>
    <w:basedOn w:val="a"/>
    <w:next w:val="a"/>
    <w:uiPriority w:val="35"/>
    <w:unhideWhenUsed/>
    <w:qFormat/>
    <w:rsid w:val="00782B56"/>
    <w:rPr>
      <w:rFonts w:asciiTheme="majorHAnsi" w:eastAsia="黑体" w:hAnsiTheme="majorHAnsi" w:cstheme="majorBidi"/>
      <w:sz w:val="20"/>
      <w:szCs w:val="20"/>
    </w:rPr>
  </w:style>
  <w:style w:type="paragraph" w:styleId="a5">
    <w:name w:val="List Paragraph"/>
    <w:basedOn w:val="a"/>
    <w:uiPriority w:val="34"/>
    <w:qFormat/>
    <w:rsid w:val="003C624D"/>
    <w:pPr>
      <w:ind w:firstLineChars="200" w:firstLine="420"/>
    </w:pPr>
  </w:style>
  <w:style w:type="table" w:styleId="a6">
    <w:name w:val="Table Grid"/>
    <w:basedOn w:val="a1"/>
    <w:uiPriority w:val="59"/>
    <w:rsid w:val="003C624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Hyperlink"/>
    <w:basedOn w:val="a0"/>
    <w:uiPriority w:val="99"/>
    <w:unhideWhenUsed/>
    <w:rsid w:val="003C05B6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6</Pages>
  <Words>895</Words>
  <Characters>5407</Characters>
  <Application>Microsoft Office Word</Application>
  <DocSecurity>0</DocSecurity>
  <Lines>216</Lines>
  <Paragraphs>233</Paragraphs>
  <ScaleCrop>false</ScaleCrop>
  <Company/>
  <LinksUpToDate>false</LinksUpToDate>
  <CharactersWithSpaces>60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俞金贵</dc:creator>
  <cp:lastModifiedBy>俞金贵</cp:lastModifiedBy>
  <cp:revision>10</cp:revision>
  <dcterms:created xsi:type="dcterms:W3CDTF">2016-03-10T00:57:00Z</dcterms:created>
  <dcterms:modified xsi:type="dcterms:W3CDTF">2016-03-10T02:53:00Z</dcterms:modified>
</cp:coreProperties>
</file>